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6D75A0" w14:textId="77777777" w:rsidR="004007E4" w:rsidRPr="004007E4" w:rsidRDefault="004007E4" w:rsidP="004007E4">
      <w:pPr>
        <w:spacing w:line="360" w:lineRule="auto"/>
        <w:jc w:val="center"/>
        <w:rPr>
          <w:rFonts w:cs="Times New Roman"/>
          <w:color w:val="000000"/>
          <w:szCs w:val="26"/>
          <w:shd w:val="clear" w:color="auto" w:fill="FFFFFF"/>
        </w:rPr>
      </w:pPr>
      <w:r w:rsidRPr="004007E4">
        <w:rPr>
          <w:rFonts w:cs="Times New Roman"/>
          <w:color w:val="000000"/>
          <w:szCs w:val="26"/>
          <w:shd w:val="clear" w:color="auto" w:fill="FFFFFF"/>
        </w:rPr>
        <w:t>Федеральное государственное автономное образовательное учреждение высшего образования «Национальный исследовательский университет «Московский институт электронной техники»</w:t>
      </w:r>
    </w:p>
    <w:p w14:paraId="1D4667C6" w14:textId="77777777" w:rsidR="004007E4" w:rsidRPr="004007E4" w:rsidRDefault="004007E4" w:rsidP="004007E4">
      <w:pPr>
        <w:spacing w:line="360" w:lineRule="auto"/>
        <w:jc w:val="center"/>
        <w:rPr>
          <w:rFonts w:cs="Times New Roman"/>
          <w:color w:val="000000"/>
          <w:sz w:val="27"/>
          <w:szCs w:val="27"/>
          <w:shd w:val="clear" w:color="auto" w:fill="FFFFFF"/>
        </w:rPr>
      </w:pPr>
    </w:p>
    <w:p w14:paraId="3107D8F1" w14:textId="6AF122C7" w:rsidR="004007E4" w:rsidRPr="004007E4" w:rsidRDefault="004007E4" w:rsidP="004007E4">
      <w:pPr>
        <w:spacing w:line="360" w:lineRule="auto"/>
        <w:rPr>
          <w:rFonts w:cs="Times New Roman"/>
        </w:rPr>
      </w:pPr>
      <w:r w:rsidRPr="004007E4">
        <w:rPr>
          <w:rFonts w:cs="Times New Roman"/>
        </w:rPr>
        <w:t>Институт системной и программной инженерии и информационных технологий</w:t>
      </w:r>
    </w:p>
    <w:p w14:paraId="17CBEA5F" w14:textId="07982651" w:rsidR="004007E4" w:rsidRDefault="004007E4" w:rsidP="004007E4">
      <w:pPr>
        <w:spacing w:line="360" w:lineRule="auto"/>
        <w:jc w:val="center"/>
        <w:rPr>
          <w:rFonts w:cs="Times New Roman"/>
          <w:b/>
          <w:bCs/>
          <w:szCs w:val="26"/>
        </w:rPr>
      </w:pPr>
    </w:p>
    <w:p w14:paraId="7302ACD7" w14:textId="0350F034" w:rsidR="004007E4" w:rsidRDefault="004007E4" w:rsidP="004007E4">
      <w:pPr>
        <w:spacing w:line="360" w:lineRule="auto"/>
        <w:jc w:val="center"/>
        <w:rPr>
          <w:rFonts w:cs="Times New Roman"/>
          <w:b/>
          <w:bCs/>
          <w:szCs w:val="26"/>
        </w:rPr>
      </w:pPr>
    </w:p>
    <w:p w14:paraId="531BB88E" w14:textId="77777777" w:rsidR="00F676F9" w:rsidRPr="004007E4" w:rsidRDefault="00F676F9" w:rsidP="00E53ABE">
      <w:pPr>
        <w:pStyle w:val="a7"/>
      </w:pPr>
    </w:p>
    <w:p w14:paraId="04EAEB06" w14:textId="673A222F" w:rsidR="004007E4" w:rsidRDefault="004007E4" w:rsidP="004007E4">
      <w:pPr>
        <w:spacing w:line="360" w:lineRule="auto"/>
        <w:jc w:val="center"/>
        <w:rPr>
          <w:rFonts w:cs="Times New Roman"/>
          <w:b/>
          <w:bCs/>
          <w:sz w:val="32"/>
          <w:szCs w:val="32"/>
        </w:rPr>
      </w:pPr>
      <w:r>
        <w:rPr>
          <w:rFonts w:cs="Times New Roman"/>
          <w:b/>
          <w:bCs/>
          <w:sz w:val="32"/>
          <w:szCs w:val="32"/>
        </w:rPr>
        <w:t>Курсовая работа</w:t>
      </w:r>
    </w:p>
    <w:p w14:paraId="3C3E638E" w14:textId="137F545B" w:rsidR="004007E4" w:rsidRPr="004007E4" w:rsidRDefault="00A32ED5" w:rsidP="004007E4">
      <w:pPr>
        <w:spacing w:line="360" w:lineRule="auto"/>
        <w:jc w:val="center"/>
        <w:rPr>
          <w:rFonts w:cs="Times New Roman"/>
          <w:b/>
          <w:bCs/>
          <w:szCs w:val="26"/>
        </w:rPr>
      </w:pPr>
      <w:r>
        <w:rPr>
          <w:rFonts w:cs="Times New Roman"/>
          <w:szCs w:val="26"/>
        </w:rPr>
        <w:t>п</w:t>
      </w:r>
      <w:r w:rsidR="004007E4" w:rsidRPr="004007E4">
        <w:rPr>
          <w:rFonts w:cs="Times New Roman"/>
          <w:szCs w:val="26"/>
        </w:rPr>
        <w:t>о дисциплине</w:t>
      </w:r>
      <w:r w:rsidR="004007E4" w:rsidRPr="004007E4">
        <w:rPr>
          <w:rFonts w:cs="Times New Roman"/>
          <w:b/>
          <w:bCs/>
          <w:szCs w:val="26"/>
        </w:rPr>
        <w:t xml:space="preserve"> </w:t>
      </w:r>
      <w:r w:rsidR="004007E4" w:rsidRPr="004007E4">
        <w:rPr>
          <w:rFonts w:cs="Times New Roman"/>
          <w:szCs w:val="26"/>
        </w:rPr>
        <w:t>«</w:t>
      </w:r>
      <w:r w:rsidR="004007E4" w:rsidRPr="004007E4">
        <w:rPr>
          <w:rFonts w:cs="Times New Roman"/>
          <w:b/>
          <w:bCs/>
          <w:szCs w:val="26"/>
        </w:rPr>
        <w:t>Компьютерная практика</w:t>
      </w:r>
      <w:r w:rsidR="004007E4" w:rsidRPr="004007E4">
        <w:rPr>
          <w:rFonts w:cs="Times New Roman"/>
          <w:szCs w:val="26"/>
        </w:rPr>
        <w:t>»</w:t>
      </w:r>
    </w:p>
    <w:p w14:paraId="7A71C7B0" w14:textId="77777777" w:rsidR="004007E4" w:rsidRDefault="004007E4" w:rsidP="004007E4">
      <w:pPr>
        <w:spacing w:line="360" w:lineRule="auto"/>
        <w:jc w:val="center"/>
        <w:rPr>
          <w:rFonts w:cs="Times New Roman"/>
          <w:szCs w:val="26"/>
        </w:rPr>
      </w:pPr>
      <w:r>
        <w:rPr>
          <w:rFonts w:cs="Times New Roman"/>
          <w:szCs w:val="26"/>
        </w:rPr>
        <w:t>н</w:t>
      </w:r>
      <w:r w:rsidRPr="004007E4">
        <w:rPr>
          <w:rFonts w:cs="Times New Roman"/>
          <w:szCs w:val="26"/>
        </w:rPr>
        <w:t xml:space="preserve">а тему: </w:t>
      </w:r>
    </w:p>
    <w:p w14:paraId="61FC6D4D" w14:textId="28A62953" w:rsidR="00ED200D" w:rsidRPr="00ED200D" w:rsidRDefault="004007E4" w:rsidP="00ED200D">
      <w:pPr>
        <w:spacing w:line="360" w:lineRule="auto"/>
        <w:jc w:val="center"/>
        <w:rPr>
          <w:rFonts w:cs="Times New Roman"/>
          <w:b/>
          <w:bCs/>
          <w:sz w:val="32"/>
          <w:szCs w:val="32"/>
        </w:rPr>
      </w:pPr>
      <w:r w:rsidRPr="00A32ED5">
        <w:rPr>
          <w:rFonts w:cs="Times New Roman"/>
          <w:b/>
          <w:bCs/>
          <w:sz w:val="32"/>
          <w:szCs w:val="32"/>
        </w:rPr>
        <w:t>«</w:t>
      </w:r>
      <w:r w:rsidR="00ED200D" w:rsidRPr="00ED200D">
        <w:rPr>
          <w:rFonts w:cs="Times New Roman"/>
          <w:b/>
          <w:bCs/>
          <w:sz w:val="32"/>
          <w:szCs w:val="32"/>
        </w:rPr>
        <w:t>Информационно-справочная система</w:t>
      </w:r>
    </w:p>
    <w:p w14:paraId="4346F49C" w14:textId="6B6E6893" w:rsidR="004007E4" w:rsidRPr="00A32ED5" w:rsidRDefault="00ED200D" w:rsidP="00ED200D">
      <w:pPr>
        <w:spacing w:line="360" w:lineRule="auto"/>
        <w:jc w:val="center"/>
        <w:rPr>
          <w:rFonts w:cs="Times New Roman"/>
          <w:b/>
          <w:bCs/>
          <w:sz w:val="32"/>
          <w:szCs w:val="32"/>
        </w:rPr>
      </w:pPr>
      <w:r w:rsidRPr="00ED200D">
        <w:rPr>
          <w:rFonts w:cs="Times New Roman"/>
          <w:b/>
          <w:bCs/>
          <w:sz w:val="32"/>
          <w:szCs w:val="32"/>
        </w:rPr>
        <w:t>учета жителей гостиницы</w:t>
      </w:r>
      <w:r w:rsidR="004007E4" w:rsidRPr="00A32ED5">
        <w:rPr>
          <w:rFonts w:cs="Times New Roman"/>
          <w:b/>
          <w:bCs/>
          <w:sz w:val="32"/>
          <w:szCs w:val="32"/>
        </w:rPr>
        <w:t>»</w:t>
      </w:r>
    </w:p>
    <w:p w14:paraId="1422DDB1" w14:textId="77777777" w:rsidR="004007E4" w:rsidRPr="004007E4" w:rsidRDefault="004007E4" w:rsidP="004007E4">
      <w:pPr>
        <w:spacing w:line="360" w:lineRule="auto"/>
        <w:jc w:val="right"/>
        <w:rPr>
          <w:rFonts w:cs="Times New Roman"/>
          <w:szCs w:val="26"/>
        </w:rPr>
      </w:pPr>
    </w:p>
    <w:p w14:paraId="189F7AB0" w14:textId="4F2C28B5" w:rsidR="004007E4" w:rsidRDefault="004007E4" w:rsidP="004007E4">
      <w:pPr>
        <w:spacing w:line="360" w:lineRule="auto"/>
        <w:jc w:val="right"/>
        <w:rPr>
          <w:rFonts w:cs="Times New Roman"/>
          <w:szCs w:val="26"/>
        </w:rPr>
      </w:pPr>
    </w:p>
    <w:p w14:paraId="6C2284E3" w14:textId="77777777" w:rsidR="00F676F9" w:rsidRPr="004007E4" w:rsidRDefault="00F676F9" w:rsidP="004007E4">
      <w:pPr>
        <w:spacing w:line="360" w:lineRule="auto"/>
        <w:jc w:val="right"/>
        <w:rPr>
          <w:rFonts w:cs="Times New Roman"/>
          <w:szCs w:val="26"/>
        </w:rPr>
      </w:pPr>
    </w:p>
    <w:p w14:paraId="42F06052" w14:textId="4F563229" w:rsidR="004007E4" w:rsidRDefault="004007E4" w:rsidP="004007E4">
      <w:pPr>
        <w:spacing w:line="360" w:lineRule="auto"/>
        <w:jc w:val="right"/>
        <w:rPr>
          <w:rFonts w:cs="Times New Roman"/>
          <w:szCs w:val="26"/>
        </w:rPr>
      </w:pPr>
      <w:r w:rsidRPr="004007E4">
        <w:rPr>
          <w:rFonts w:cs="Times New Roman"/>
          <w:b/>
          <w:bCs/>
          <w:szCs w:val="26"/>
        </w:rPr>
        <w:t>Выполнил</w:t>
      </w:r>
      <w:r w:rsidRPr="004007E4">
        <w:rPr>
          <w:rFonts w:cs="Times New Roman"/>
          <w:szCs w:val="26"/>
        </w:rPr>
        <w:t>:</w:t>
      </w:r>
      <w:r>
        <w:rPr>
          <w:rFonts w:cs="Times New Roman"/>
          <w:szCs w:val="26"/>
        </w:rPr>
        <w:t xml:space="preserve"> </w:t>
      </w:r>
      <w:r w:rsidRPr="004007E4">
        <w:rPr>
          <w:rFonts w:cs="Times New Roman"/>
          <w:szCs w:val="26"/>
        </w:rPr>
        <w:t>студент</w:t>
      </w:r>
      <w:r>
        <w:rPr>
          <w:rFonts w:cs="Times New Roman"/>
          <w:szCs w:val="26"/>
        </w:rPr>
        <w:t xml:space="preserve"> группы </w:t>
      </w:r>
      <w:r w:rsidRPr="004007E4">
        <w:rPr>
          <w:rFonts w:cs="Times New Roman"/>
          <w:szCs w:val="26"/>
        </w:rPr>
        <w:t>П-</w:t>
      </w:r>
      <w:r>
        <w:rPr>
          <w:rFonts w:cs="Times New Roman"/>
          <w:szCs w:val="26"/>
        </w:rPr>
        <w:t>2</w:t>
      </w:r>
      <w:r w:rsidRPr="004007E4">
        <w:rPr>
          <w:rFonts w:cs="Times New Roman"/>
          <w:szCs w:val="26"/>
        </w:rPr>
        <w:t>2</w:t>
      </w:r>
    </w:p>
    <w:p w14:paraId="5E6379ED" w14:textId="39718917" w:rsidR="004007E4" w:rsidRPr="004007E4" w:rsidRDefault="00ED200D" w:rsidP="004007E4">
      <w:pPr>
        <w:spacing w:line="360" w:lineRule="auto"/>
        <w:jc w:val="right"/>
        <w:rPr>
          <w:rFonts w:cs="Times New Roman"/>
          <w:szCs w:val="26"/>
        </w:rPr>
      </w:pPr>
      <w:r>
        <w:rPr>
          <w:rFonts w:cs="Times New Roman"/>
          <w:szCs w:val="26"/>
        </w:rPr>
        <w:t>Д</w:t>
      </w:r>
      <w:r w:rsidR="004007E4" w:rsidRPr="004007E4">
        <w:rPr>
          <w:rFonts w:cs="Times New Roman"/>
          <w:szCs w:val="26"/>
        </w:rPr>
        <w:t>.</w:t>
      </w:r>
      <w:r>
        <w:rPr>
          <w:rFonts w:cs="Times New Roman"/>
          <w:szCs w:val="26"/>
        </w:rPr>
        <w:t>В</w:t>
      </w:r>
      <w:r w:rsidR="004007E4" w:rsidRPr="004007E4">
        <w:rPr>
          <w:rFonts w:cs="Times New Roman"/>
          <w:szCs w:val="26"/>
        </w:rPr>
        <w:t xml:space="preserve">. </w:t>
      </w:r>
      <w:r>
        <w:rPr>
          <w:rFonts w:cs="Times New Roman"/>
          <w:szCs w:val="26"/>
        </w:rPr>
        <w:t>Поздняков</w:t>
      </w:r>
    </w:p>
    <w:p w14:paraId="3347DD75" w14:textId="1AC68CC7" w:rsidR="00A62C8C" w:rsidRDefault="004007E4" w:rsidP="004007E4">
      <w:pPr>
        <w:spacing w:line="360" w:lineRule="auto"/>
        <w:jc w:val="right"/>
        <w:rPr>
          <w:rFonts w:cs="Times New Roman"/>
          <w:szCs w:val="26"/>
        </w:rPr>
      </w:pPr>
      <w:r w:rsidRPr="004007E4">
        <w:rPr>
          <w:rFonts w:cs="Times New Roman"/>
          <w:b/>
          <w:bCs/>
          <w:szCs w:val="26"/>
        </w:rPr>
        <w:t>Проверил</w:t>
      </w:r>
      <w:r w:rsidRPr="004007E4">
        <w:rPr>
          <w:rFonts w:cs="Times New Roman"/>
          <w:szCs w:val="26"/>
        </w:rPr>
        <w:t>:</w:t>
      </w:r>
      <w:r>
        <w:rPr>
          <w:rFonts w:cs="Times New Roman"/>
          <w:szCs w:val="26"/>
        </w:rPr>
        <w:t xml:space="preserve"> А.</w:t>
      </w:r>
      <w:r w:rsidR="00B43034">
        <w:rPr>
          <w:rFonts w:cs="Times New Roman"/>
          <w:szCs w:val="26"/>
        </w:rPr>
        <w:t>И</w:t>
      </w:r>
      <w:r>
        <w:rPr>
          <w:rFonts w:cs="Times New Roman"/>
          <w:szCs w:val="26"/>
        </w:rPr>
        <w:t xml:space="preserve">. </w:t>
      </w:r>
      <w:r w:rsidR="00B43034">
        <w:rPr>
          <w:rFonts w:cs="Times New Roman"/>
          <w:szCs w:val="26"/>
        </w:rPr>
        <w:t>Квач</w:t>
      </w:r>
    </w:p>
    <w:p w14:paraId="788B8349" w14:textId="1B3878D0" w:rsidR="00D64F4B" w:rsidRDefault="00D64F4B">
      <w:pPr>
        <w:rPr>
          <w:rFonts w:cs="Times New Roman"/>
          <w:szCs w:val="26"/>
        </w:rPr>
      </w:pPr>
      <w:r>
        <w:rPr>
          <w:rFonts w:cs="Times New Roman"/>
          <w:szCs w:val="26"/>
        </w:rPr>
        <w:br w:type="page"/>
      </w:r>
    </w:p>
    <w:sdt>
      <w:sdtPr>
        <w:rPr>
          <w:rFonts w:ascii="Times New Roman" w:eastAsiaTheme="minorHAnsi" w:hAnsi="Times New Roman" w:cstheme="minorBidi"/>
          <w:color w:val="000000" w:themeColor="text1"/>
          <w:sz w:val="26"/>
          <w:szCs w:val="22"/>
          <w:lang w:eastAsia="en-US"/>
        </w:rPr>
        <w:id w:val="192946659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962839D" w14:textId="657957A3" w:rsidR="00D64F4B" w:rsidRPr="00D64F4B" w:rsidRDefault="00D64F4B" w:rsidP="00340B28">
          <w:pPr>
            <w:pStyle w:val="a9"/>
            <w:numPr>
              <w:ilvl w:val="0"/>
              <w:numId w:val="0"/>
            </w:numPr>
            <w:ind w:left="360" w:hanging="360"/>
            <w:rPr>
              <w:rStyle w:val="10"/>
            </w:rPr>
          </w:pPr>
          <w:r w:rsidRPr="00D64F4B">
            <w:rPr>
              <w:rStyle w:val="10"/>
            </w:rPr>
            <w:t>Оглавление</w:t>
          </w:r>
        </w:p>
        <w:p w14:paraId="4477BBEE" w14:textId="77153AEB" w:rsidR="007F290B" w:rsidRDefault="00D64F4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895080" w:history="1">
            <w:r w:rsidR="007F290B" w:rsidRPr="00CB52AD">
              <w:rPr>
                <w:rStyle w:val="aa"/>
                <w:noProof/>
              </w:rPr>
              <w:t>Введение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80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3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40716B82" w14:textId="2CD707B6" w:rsidR="007F290B" w:rsidRDefault="00FD1E0D">
          <w:pPr>
            <w:pStyle w:val="11"/>
            <w:tabs>
              <w:tab w:val="left" w:pos="44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81" w:history="1">
            <w:r w:rsidR="007F290B" w:rsidRPr="00CB52AD">
              <w:rPr>
                <w:rStyle w:val="aa"/>
                <w:noProof/>
              </w:rPr>
              <w:t>1</w:t>
            </w:r>
            <w:r w:rsidR="007F290B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7F290B" w:rsidRPr="00CB52AD">
              <w:rPr>
                <w:rStyle w:val="aa"/>
                <w:noProof/>
              </w:rPr>
              <w:t>Функциональные требования, предъявляемые к программной системе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81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4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5A363018" w14:textId="2F5BA493" w:rsidR="007F290B" w:rsidRDefault="00FD1E0D">
          <w:pPr>
            <w:pStyle w:val="21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82" w:history="1">
            <w:r w:rsidR="007F290B" w:rsidRPr="00CB52AD">
              <w:rPr>
                <w:rStyle w:val="aa"/>
                <w:noProof/>
              </w:rPr>
              <w:t>1.1</w:t>
            </w:r>
            <w:r w:rsidR="007F290B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7F290B" w:rsidRPr="00CB52AD">
              <w:rPr>
                <w:rStyle w:val="aa"/>
                <w:noProof/>
              </w:rPr>
              <w:t>Требование к функциям (задачам)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82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4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6BDFE8B3" w14:textId="2C6871B7" w:rsidR="007F290B" w:rsidRDefault="00FD1E0D">
          <w:pPr>
            <w:pStyle w:val="21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83" w:history="1">
            <w:r w:rsidR="007F290B" w:rsidRPr="00CB52AD">
              <w:rPr>
                <w:rStyle w:val="aa"/>
                <w:noProof/>
              </w:rPr>
              <w:t>1.2</w:t>
            </w:r>
            <w:r w:rsidR="007F290B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7F290B" w:rsidRPr="00CB52AD">
              <w:rPr>
                <w:rStyle w:val="aa"/>
                <w:noProof/>
              </w:rPr>
              <w:t>Требования к видам обеспечения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83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4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07EF0F05" w14:textId="458D5A9F" w:rsidR="007F290B" w:rsidRDefault="00FD1E0D">
          <w:pPr>
            <w:pStyle w:val="11"/>
            <w:tabs>
              <w:tab w:val="left" w:pos="44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84" w:history="1">
            <w:r w:rsidR="007F290B" w:rsidRPr="00CB52AD">
              <w:rPr>
                <w:rStyle w:val="aa"/>
                <w:noProof/>
              </w:rPr>
              <w:t>2</w:t>
            </w:r>
            <w:r w:rsidR="007F290B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7F290B" w:rsidRPr="00CB52AD">
              <w:rPr>
                <w:rStyle w:val="aa"/>
                <w:noProof/>
              </w:rPr>
              <w:t>Краткое описание метода решения поставленной задачи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84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5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791FED2F" w14:textId="7F0859B8" w:rsidR="007F290B" w:rsidRDefault="00FD1E0D">
          <w:pPr>
            <w:pStyle w:val="11"/>
            <w:tabs>
              <w:tab w:val="left" w:pos="44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85" w:history="1">
            <w:r w:rsidR="007F290B" w:rsidRPr="00CB52AD">
              <w:rPr>
                <w:rStyle w:val="aa"/>
                <w:noProof/>
              </w:rPr>
              <w:t>3</w:t>
            </w:r>
            <w:r w:rsidR="007F290B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7F290B" w:rsidRPr="00CB52AD">
              <w:rPr>
                <w:rStyle w:val="aa"/>
                <w:noProof/>
              </w:rPr>
              <w:t>Описание структуры данных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85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6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58DB1105" w14:textId="03C4178F" w:rsidR="007F290B" w:rsidRDefault="00FD1E0D">
          <w:pPr>
            <w:pStyle w:val="11"/>
            <w:tabs>
              <w:tab w:val="left" w:pos="44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86" w:history="1">
            <w:r w:rsidR="007F290B" w:rsidRPr="00CB52AD">
              <w:rPr>
                <w:rStyle w:val="aa"/>
                <w:noProof/>
              </w:rPr>
              <w:t>4</w:t>
            </w:r>
            <w:r w:rsidR="007F290B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7F290B" w:rsidRPr="00CB52AD">
              <w:rPr>
                <w:rStyle w:val="aa"/>
                <w:noProof/>
              </w:rPr>
              <w:t>Алгоритмы работы программной системы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86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7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6728CAD9" w14:textId="18ED81DE" w:rsidR="007F290B" w:rsidRDefault="00FD1E0D">
          <w:pPr>
            <w:pStyle w:val="11"/>
            <w:tabs>
              <w:tab w:val="left" w:pos="44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87" w:history="1">
            <w:r w:rsidR="007F290B" w:rsidRPr="00CB52AD">
              <w:rPr>
                <w:rStyle w:val="aa"/>
                <w:noProof/>
              </w:rPr>
              <w:t>5</w:t>
            </w:r>
            <w:r w:rsidR="007F290B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7F290B" w:rsidRPr="00CB52AD">
              <w:rPr>
                <w:rStyle w:val="aa"/>
                <w:noProof/>
              </w:rPr>
              <w:t>Текст программы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87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10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22FAE577" w14:textId="6CAB0975" w:rsidR="007F290B" w:rsidRDefault="00FD1E0D">
          <w:pPr>
            <w:pStyle w:val="11"/>
            <w:tabs>
              <w:tab w:val="left" w:pos="44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88" w:history="1">
            <w:r w:rsidR="007F290B" w:rsidRPr="00CB52AD">
              <w:rPr>
                <w:rStyle w:val="aa"/>
                <w:noProof/>
              </w:rPr>
              <w:t>6</w:t>
            </w:r>
            <w:r w:rsidR="007F290B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7F290B" w:rsidRPr="00CB52AD">
              <w:rPr>
                <w:rStyle w:val="aa"/>
                <w:noProof/>
              </w:rPr>
              <w:t>Примеры работы системы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88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19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0E41B8A9" w14:textId="2600BAC8" w:rsidR="007F290B" w:rsidRDefault="00FD1E0D">
          <w:pPr>
            <w:pStyle w:val="11"/>
            <w:tabs>
              <w:tab w:val="left" w:pos="44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89" w:history="1">
            <w:r w:rsidR="007F290B" w:rsidRPr="00CB52AD">
              <w:rPr>
                <w:rStyle w:val="aa"/>
                <w:noProof/>
              </w:rPr>
              <w:t>7</w:t>
            </w:r>
            <w:r w:rsidR="007F290B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7F290B" w:rsidRPr="00CB52AD">
              <w:rPr>
                <w:rStyle w:val="aa"/>
                <w:noProof/>
              </w:rPr>
              <w:t>Руководство пользователя по работе с программной системой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89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23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0A55E83D" w14:textId="0CCE325B" w:rsidR="007F290B" w:rsidRDefault="00FD1E0D">
          <w:pPr>
            <w:pStyle w:val="21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90" w:history="1">
            <w:r w:rsidR="007F290B" w:rsidRPr="00CB52AD">
              <w:rPr>
                <w:rStyle w:val="aa"/>
                <w:noProof/>
              </w:rPr>
              <w:t>7.1</w:t>
            </w:r>
            <w:r w:rsidR="007F290B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7F290B" w:rsidRPr="00CB52AD">
              <w:rPr>
                <w:rStyle w:val="aa"/>
                <w:noProof/>
              </w:rPr>
              <w:t>Установка системы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90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23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1CBB3285" w14:textId="40CD8F2C" w:rsidR="007F290B" w:rsidRDefault="00FD1E0D">
          <w:pPr>
            <w:pStyle w:val="21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91" w:history="1">
            <w:r w:rsidR="007F290B" w:rsidRPr="00CB52AD">
              <w:rPr>
                <w:rStyle w:val="aa"/>
                <w:noProof/>
              </w:rPr>
              <w:t>7.2</w:t>
            </w:r>
            <w:r w:rsidR="007F290B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7F290B" w:rsidRPr="00CB52AD">
              <w:rPr>
                <w:rStyle w:val="aa"/>
                <w:noProof/>
              </w:rPr>
              <w:t>Работа в системе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91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23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548DE14C" w14:textId="30933AAD" w:rsidR="007F290B" w:rsidRDefault="00FD1E0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92" w:history="1">
            <w:r w:rsidR="007F290B" w:rsidRPr="00CB52AD">
              <w:rPr>
                <w:rStyle w:val="aa"/>
                <w:noProof/>
              </w:rPr>
              <w:t>Заключение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92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24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6208F74D" w14:textId="3FA71697" w:rsidR="007F290B" w:rsidRDefault="00FD1E0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93" w:history="1">
            <w:r w:rsidR="007F290B" w:rsidRPr="00CB52AD">
              <w:rPr>
                <w:rStyle w:val="aa"/>
                <w:noProof/>
              </w:rPr>
              <w:t>Список иллюстраций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93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25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0D0424E2" w14:textId="7DE0204D" w:rsidR="007F290B" w:rsidRDefault="00FD1E0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59895094" w:history="1">
            <w:r w:rsidR="007F290B" w:rsidRPr="00CB52AD">
              <w:rPr>
                <w:rStyle w:val="aa"/>
                <w:noProof/>
              </w:rPr>
              <w:t>Список таблиц</w:t>
            </w:r>
            <w:r w:rsidR="007F290B">
              <w:rPr>
                <w:noProof/>
                <w:webHidden/>
              </w:rPr>
              <w:tab/>
            </w:r>
            <w:r w:rsidR="007F290B">
              <w:rPr>
                <w:noProof/>
                <w:webHidden/>
              </w:rPr>
              <w:fldChar w:fldCharType="begin"/>
            </w:r>
            <w:r w:rsidR="007F290B">
              <w:rPr>
                <w:noProof/>
                <w:webHidden/>
              </w:rPr>
              <w:instrText xml:space="preserve"> PAGEREF _Toc59895094 \h </w:instrText>
            </w:r>
            <w:r w:rsidR="007F290B">
              <w:rPr>
                <w:noProof/>
                <w:webHidden/>
              </w:rPr>
            </w:r>
            <w:r w:rsidR="007F290B">
              <w:rPr>
                <w:noProof/>
                <w:webHidden/>
              </w:rPr>
              <w:fldChar w:fldCharType="separate"/>
            </w:r>
            <w:r w:rsidR="007F290B">
              <w:rPr>
                <w:noProof/>
                <w:webHidden/>
              </w:rPr>
              <w:t>25</w:t>
            </w:r>
            <w:r w:rsidR="007F290B">
              <w:rPr>
                <w:noProof/>
                <w:webHidden/>
              </w:rPr>
              <w:fldChar w:fldCharType="end"/>
            </w:r>
          </w:hyperlink>
        </w:p>
        <w:p w14:paraId="036016AC" w14:textId="7D2D0DCF" w:rsidR="00D64F4B" w:rsidRDefault="00D64F4B">
          <w:r>
            <w:rPr>
              <w:b/>
              <w:bCs/>
            </w:rPr>
            <w:fldChar w:fldCharType="end"/>
          </w:r>
        </w:p>
      </w:sdtContent>
    </w:sdt>
    <w:p w14:paraId="607F8F9D" w14:textId="5C0EA59E" w:rsidR="00565F75" w:rsidRDefault="00565F75">
      <w:pPr>
        <w:rPr>
          <w:rFonts w:eastAsiaTheme="majorEastAsia" w:cstheme="majorBidi"/>
          <w:b/>
          <w:szCs w:val="32"/>
        </w:rPr>
      </w:pPr>
      <w:r>
        <w:br w:type="page"/>
      </w:r>
    </w:p>
    <w:p w14:paraId="4C5C6729" w14:textId="77777777" w:rsidR="005554D8" w:rsidRPr="00AF2BBF" w:rsidRDefault="005554D8" w:rsidP="005554D8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480"/>
        <w:jc w:val="center"/>
        <w:rPr>
          <w:rFonts w:eastAsia="Times New Roman"/>
          <w:b/>
          <w:color w:val="000000"/>
          <w:szCs w:val="26"/>
        </w:rPr>
      </w:pPr>
      <w:bookmarkStart w:id="0" w:name="_Toc59895080"/>
      <w:r w:rsidRPr="00AF2BBF">
        <w:rPr>
          <w:rFonts w:eastAsia="Times New Roman"/>
          <w:b/>
          <w:color w:val="000000"/>
          <w:szCs w:val="26"/>
        </w:rPr>
        <w:lastRenderedPageBreak/>
        <w:t>Бланк задания на курсовую работу</w:t>
      </w:r>
    </w:p>
    <w:p w14:paraId="0FEE7BF2" w14:textId="77777777" w:rsidR="005554D8" w:rsidRPr="00AF2BBF" w:rsidRDefault="005554D8" w:rsidP="005554D8">
      <w:pPr>
        <w:rPr>
          <w:b/>
          <w:szCs w:val="26"/>
        </w:rPr>
      </w:pPr>
    </w:p>
    <w:p w14:paraId="4B15BA8C" w14:textId="77777777" w:rsidR="005554D8" w:rsidRPr="00AF2BBF" w:rsidRDefault="005554D8" w:rsidP="005554D8">
      <w:pPr>
        <w:ind w:firstLine="5245"/>
        <w:rPr>
          <w:szCs w:val="26"/>
        </w:rPr>
      </w:pPr>
      <w:r w:rsidRPr="00AF2BBF">
        <w:rPr>
          <w:szCs w:val="26"/>
        </w:rPr>
        <w:t>УТВЕРЖДАЮ:</w:t>
      </w:r>
    </w:p>
    <w:p w14:paraId="1BA25937" w14:textId="77777777" w:rsidR="005554D8" w:rsidRPr="00AF2BBF" w:rsidRDefault="005554D8" w:rsidP="005554D8">
      <w:pPr>
        <w:ind w:firstLine="5245"/>
        <w:rPr>
          <w:szCs w:val="26"/>
        </w:rPr>
      </w:pPr>
    </w:p>
    <w:p w14:paraId="3E4549FA" w14:textId="77777777" w:rsidR="005554D8" w:rsidRPr="00AF2BBF" w:rsidRDefault="005554D8" w:rsidP="005554D8">
      <w:pPr>
        <w:ind w:left="4248"/>
        <w:rPr>
          <w:szCs w:val="26"/>
        </w:rPr>
      </w:pPr>
      <w:r w:rsidRPr="00AF2BBF">
        <w:rPr>
          <w:szCs w:val="26"/>
        </w:rPr>
        <w:t>Зам. зав. кафедрой__________ (Н.Ю. Соколова)</w:t>
      </w:r>
    </w:p>
    <w:p w14:paraId="0333E21A" w14:textId="77777777" w:rsidR="005554D8" w:rsidRPr="00AF2BBF" w:rsidRDefault="005554D8" w:rsidP="005554D8">
      <w:pPr>
        <w:ind w:left="4248" w:firstLine="708"/>
        <w:rPr>
          <w:szCs w:val="26"/>
        </w:rPr>
      </w:pPr>
    </w:p>
    <w:p w14:paraId="7875B098" w14:textId="77777777" w:rsidR="005554D8" w:rsidRPr="00AF2BBF" w:rsidRDefault="005554D8" w:rsidP="005554D8">
      <w:pPr>
        <w:ind w:left="5103" w:firstLine="708"/>
        <w:rPr>
          <w:szCs w:val="26"/>
        </w:rPr>
      </w:pPr>
      <w:r w:rsidRPr="00AF2BBF">
        <w:rPr>
          <w:szCs w:val="26"/>
        </w:rPr>
        <w:t xml:space="preserve">«___» </w:t>
      </w:r>
      <w:r w:rsidRPr="00AF2BBF">
        <w:rPr>
          <w:szCs w:val="26"/>
          <w:u w:val="single"/>
        </w:rPr>
        <w:t>________________</w:t>
      </w:r>
      <w:r w:rsidRPr="00AF2BBF">
        <w:rPr>
          <w:szCs w:val="26"/>
        </w:rPr>
        <w:t xml:space="preserve">   2020 г.</w:t>
      </w:r>
    </w:p>
    <w:p w14:paraId="5604BD6B" w14:textId="77777777" w:rsidR="005554D8" w:rsidRPr="00AF2BBF" w:rsidRDefault="005554D8" w:rsidP="005554D8">
      <w:pPr>
        <w:jc w:val="center"/>
        <w:rPr>
          <w:b/>
          <w:szCs w:val="26"/>
        </w:rPr>
      </w:pPr>
    </w:p>
    <w:p w14:paraId="0EE38891" w14:textId="17C8C6C5" w:rsidR="005554D8" w:rsidRPr="00AF2BBF" w:rsidRDefault="005554D8" w:rsidP="005554D8">
      <w:pPr>
        <w:jc w:val="center"/>
        <w:rPr>
          <w:b/>
          <w:szCs w:val="26"/>
        </w:rPr>
      </w:pPr>
      <w:r w:rsidRPr="00AF2BBF">
        <w:rPr>
          <w:b/>
          <w:szCs w:val="26"/>
        </w:rPr>
        <w:t>Задание № C-</w:t>
      </w:r>
      <w:r w:rsidR="00301D4D" w:rsidRPr="00AF2BBF">
        <w:rPr>
          <w:b/>
          <w:szCs w:val="26"/>
        </w:rPr>
        <w:t>2</w:t>
      </w:r>
    </w:p>
    <w:p w14:paraId="49FADC38" w14:textId="77777777" w:rsidR="005554D8" w:rsidRPr="00AF2BBF" w:rsidRDefault="005554D8" w:rsidP="005554D8">
      <w:pPr>
        <w:jc w:val="center"/>
        <w:rPr>
          <w:b/>
          <w:szCs w:val="26"/>
        </w:rPr>
      </w:pPr>
      <w:r w:rsidRPr="00AF2BBF">
        <w:rPr>
          <w:b/>
          <w:szCs w:val="26"/>
        </w:rPr>
        <w:t>на выполнение курсовой работы</w:t>
      </w:r>
    </w:p>
    <w:p w14:paraId="37DF3D5E" w14:textId="77777777" w:rsidR="005554D8" w:rsidRPr="00AF2BBF" w:rsidRDefault="005554D8" w:rsidP="005554D8">
      <w:pPr>
        <w:jc w:val="center"/>
        <w:rPr>
          <w:b/>
          <w:szCs w:val="26"/>
        </w:rPr>
      </w:pPr>
      <w:r w:rsidRPr="00AF2BBF">
        <w:rPr>
          <w:b/>
          <w:szCs w:val="26"/>
        </w:rPr>
        <w:t>по дисциплине «Компьютерная практика»</w:t>
      </w:r>
    </w:p>
    <w:p w14:paraId="0A41FDA4" w14:textId="77777777" w:rsidR="005554D8" w:rsidRPr="00AF2BBF" w:rsidRDefault="005554D8" w:rsidP="005554D8">
      <w:pPr>
        <w:rPr>
          <w:szCs w:val="26"/>
        </w:rPr>
      </w:pPr>
    </w:p>
    <w:p w14:paraId="20AC42CA" w14:textId="429EE008" w:rsidR="005554D8" w:rsidRPr="00AF2BBF" w:rsidRDefault="005554D8" w:rsidP="005554D8">
      <w:pPr>
        <w:rPr>
          <w:szCs w:val="26"/>
        </w:rPr>
      </w:pPr>
      <w:r w:rsidRPr="00AF2BBF">
        <w:rPr>
          <w:szCs w:val="26"/>
        </w:rPr>
        <w:t xml:space="preserve">Студент группы </w:t>
      </w:r>
      <w:r w:rsidRPr="00AF2BBF">
        <w:rPr>
          <w:b/>
          <w:szCs w:val="26"/>
          <w:u w:val="single"/>
        </w:rPr>
        <w:t>П-22</w:t>
      </w:r>
      <w:r w:rsidRPr="00AF2BBF">
        <w:rPr>
          <w:szCs w:val="26"/>
        </w:rPr>
        <w:t xml:space="preserve"> Направление: </w:t>
      </w:r>
      <w:r w:rsidRPr="00AF2BBF">
        <w:rPr>
          <w:szCs w:val="26"/>
          <w:u w:val="single"/>
        </w:rPr>
        <w:t>«</w:t>
      </w:r>
      <w:r w:rsidRPr="00AF2BBF">
        <w:rPr>
          <w:b/>
          <w:szCs w:val="26"/>
          <w:u w:val="single"/>
        </w:rPr>
        <w:t>Прикладная информатика</w:t>
      </w:r>
      <w:r w:rsidRPr="00AF2BBF">
        <w:rPr>
          <w:szCs w:val="26"/>
          <w:u w:val="single"/>
        </w:rPr>
        <w:t>»</w:t>
      </w:r>
      <w:bookmarkStart w:id="1" w:name="_GoBack"/>
      <w:bookmarkEnd w:id="1"/>
    </w:p>
    <w:p w14:paraId="0B8AFA6E" w14:textId="77777777" w:rsidR="005554D8" w:rsidRPr="00AF2BBF" w:rsidRDefault="005554D8" w:rsidP="005554D8">
      <w:pPr>
        <w:rPr>
          <w:szCs w:val="26"/>
        </w:rPr>
      </w:pPr>
    </w:p>
    <w:p w14:paraId="6DB60688" w14:textId="2A4C4356" w:rsidR="005554D8" w:rsidRPr="00AF2BBF" w:rsidRDefault="005554D8" w:rsidP="005554D8">
      <w:pPr>
        <w:rPr>
          <w:b/>
          <w:szCs w:val="26"/>
        </w:rPr>
      </w:pPr>
      <w:r w:rsidRPr="00AF2BBF">
        <w:rPr>
          <w:szCs w:val="26"/>
        </w:rPr>
        <w:t xml:space="preserve">Фамилия: </w:t>
      </w:r>
      <w:r w:rsidRPr="00AF2BBF">
        <w:rPr>
          <w:b/>
          <w:szCs w:val="26"/>
          <w:u w:val="single"/>
        </w:rPr>
        <w:t>Поздняков</w:t>
      </w:r>
      <w:r w:rsidRPr="00AF2BBF">
        <w:rPr>
          <w:szCs w:val="26"/>
        </w:rPr>
        <w:t xml:space="preserve">       Имя: </w:t>
      </w:r>
      <w:r w:rsidRPr="00AF2BBF">
        <w:rPr>
          <w:b/>
          <w:szCs w:val="26"/>
          <w:u w:val="single"/>
        </w:rPr>
        <w:t>Даниил</w:t>
      </w:r>
      <w:r w:rsidRPr="00AF2BBF">
        <w:rPr>
          <w:szCs w:val="26"/>
        </w:rPr>
        <w:t xml:space="preserve">      Отчество: </w:t>
      </w:r>
      <w:r w:rsidRPr="00AF2BBF">
        <w:rPr>
          <w:b/>
          <w:szCs w:val="26"/>
          <w:u w:val="single"/>
        </w:rPr>
        <w:t>Васильевич</w:t>
      </w:r>
    </w:p>
    <w:p w14:paraId="7B256E90" w14:textId="77777777" w:rsidR="005554D8" w:rsidRPr="00AF2BBF" w:rsidRDefault="005554D8" w:rsidP="005554D8">
      <w:pPr>
        <w:rPr>
          <w:szCs w:val="26"/>
        </w:rPr>
      </w:pPr>
    </w:p>
    <w:p w14:paraId="660F7E86" w14:textId="77777777" w:rsidR="005554D8" w:rsidRPr="00AF2BBF" w:rsidRDefault="005554D8" w:rsidP="005554D8">
      <w:pPr>
        <w:rPr>
          <w:szCs w:val="26"/>
        </w:rPr>
      </w:pPr>
      <w:r w:rsidRPr="00AF2BBF">
        <w:rPr>
          <w:szCs w:val="26"/>
        </w:rPr>
        <w:t xml:space="preserve">Руководитель курсовой работы: </w:t>
      </w:r>
      <w:proofErr w:type="spellStart"/>
      <w:r w:rsidRPr="00AF2BBF">
        <w:rPr>
          <w:szCs w:val="26"/>
        </w:rPr>
        <w:t>Квач</w:t>
      </w:r>
      <w:proofErr w:type="spellEnd"/>
      <w:r w:rsidRPr="00AF2BBF">
        <w:rPr>
          <w:szCs w:val="26"/>
        </w:rPr>
        <w:t xml:space="preserve"> Артем Игоревич </w:t>
      </w:r>
      <w:r w:rsidRPr="00AF2BBF">
        <w:rPr>
          <w:szCs w:val="26"/>
          <w:u w:val="single"/>
        </w:rPr>
        <w:t>(</w:t>
      </w:r>
      <w:hyperlink r:id="rId8" w:tgtFrame="_blank" w:history="1">
        <w:r w:rsidRPr="00AF2BBF">
          <w:rPr>
            <w:szCs w:val="26"/>
            <w:u w:val="single"/>
          </w:rPr>
          <w:t>creeone@mail.ru</w:t>
        </w:r>
      </w:hyperlink>
      <w:r w:rsidRPr="00AF2BBF">
        <w:rPr>
          <w:szCs w:val="26"/>
          <w:u w:val="single"/>
        </w:rPr>
        <w:t>)</w:t>
      </w:r>
    </w:p>
    <w:p w14:paraId="7B75D064" w14:textId="77777777" w:rsidR="005554D8" w:rsidRPr="00AF2BBF" w:rsidRDefault="005554D8" w:rsidP="005554D8">
      <w:pPr>
        <w:rPr>
          <w:szCs w:val="26"/>
        </w:rPr>
      </w:pPr>
    </w:p>
    <w:p w14:paraId="71C873E0" w14:textId="77777777" w:rsidR="005554D8" w:rsidRPr="00AF2BBF" w:rsidRDefault="005554D8" w:rsidP="005554D8">
      <w:pPr>
        <w:rPr>
          <w:szCs w:val="26"/>
          <w:u w:val="single"/>
        </w:rPr>
      </w:pPr>
      <w:r w:rsidRPr="00AF2BBF">
        <w:rPr>
          <w:szCs w:val="26"/>
        </w:rPr>
        <w:t xml:space="preserve">Срок выполнения работы: с </w:t>
      </w:r>
      <w:r w:rsidRPr="00AF2BBF">
        <w:rPr>
          <w:szCs w:val="26"/>
          <w:u w:val="single"/>
        </w:rPr>
        <w:t>«01» ноября 2020 г</w:t>
      </w:r>
      <w:r w:rsidRPr="00AF2BBF">
        <w:rPr>
          <w:szCs w:val="26"/>
        </w:rPr>
        <w:t xml:space="preserve">. по </w:t>
      </w:r>
      <w:r w:rsidRPr="00AF2BBF">
        <w:rPr>
          <w:szCs w:val="26"/>
          <w:u w:val="single"/>
        </w:rPr>
        <w:t>«29» декабря 2020 г.</w:t>
      </w:r>
    </w:p>
    <w:p w14:paraId="321259C7" w14:textId="77777777" w:rsidR="005554D8" w:rsidRPr="00AF2BBF" w:rsidRDefault="005554D8" w:rsidP="005554D8">
      <w:pPr>
        <w:rPr>
          <w:szCs w:val="26"/>
        </w:rPr>
      </w:pPr>
    </w:p>
    <w:p w14:paraId="050AF572" w14:textId="77777777" w:rsidR="005554D8" w:rsidRPr="00AF2BBF" w:rsidRDefault="005554D8" w:rsidP="005554D8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</w:tabs>
        <w:spacing w:after="60" w:line="360" w:lineRule="auto"/>
        <w:ind w:left="709" w:hanging="425"/>
        <w:rPr>
          <w:rFonts w:eastAsia="Times New Roman"/>
          <w:b/>
          <w:color w:val="000000"/>
          <w:szCs w:val="26"/>
        </w:rPr>
      </w:pPr>
      <w:r w:rsidRPr="00AF2BBF">
        <w:rPr>
          <w:rFonts w:eastAsia="Times New Roman"/>
          <w:b/>
          <w:color w:val="000000"/>
          <w:szCs w:val="26"/>
        </w:rPr>
        <w:t xml:space="preserve">Тема курсовой работы: </w:t>
      </w:r>
    </w:p>
    <w:p w14:paraId="1076DB34" w14:textId="6E1CD1EB" w:rsidR="005554D8" w:rsidRPr="00AF2BBF" w:rsidRDefault="005554D8" w:rsidP="005554D8">
      <w:pPr>
        <w:spacing w:after="60"/>
        <w:rPr>
          <w:b/>
          <w:szCs w:val="26"/>
        </w:rPr>
      </w:pPr>
      <w:r w:rsidRPr="00AF2BBF">
        <w:rPr>
          <w:b/>
          <w:smallCaps/>
          <w:szCs w:val="26"/>
        </w:rPr>
        <w:t>«</w:t>
      </w:r>
      <w:r w:rsidRPr="00AF2BBF">
        <w:rPr>
          <w:b/>
          <w:szCs w:val="26"/>
        </w:rPr>
        <w:t xml:space="preserve">Разработка информационно- справочной системы учета жителей гостиницы». </w:t>
      </w:r>
    </w:p>
    <w:p w14:paraId="3AC403A0" w14:textId="77777777" w:rsidR="005554D8" w:rsidRPr="00AF2BBF" w:rsidRDefault="005554D8" w:rsidP="005554D8">
      <w:pPr>
        <w:spacing w:after="60"/>
        <w:ind w:firstLine="708"/>
        <w:jc w:val="both"/>
        <w:rPr>
          <w:szCs w:val="26"/>
        </w:rPr>
      </w:pPr>
      <w:r w:rsidRPr="00AF2BBF">
        <w:rPr>
          <w:szCs w:val="26"/>
        </w:rPr>
        <w:t>Система должна предоставлять возможность:</w:t>
      </w:r>
    </w:p>
    <w:p w14:paraId="10874035" w14:textId="77777777" w:rsidR="005554D8" w:rsidRPr="00AF2BBF" w:rsidRDefault="005554D8" w:rsidP="005554D8">
      <w:pPr>
        <w:spacing w:after="60"/>
        <w:ind w:left="708"/>
        <w:jc w:val="both"/>
        <w:rPr>
          <w:szCs w:val="26"/>
        </w:rPr>
      </w:pPr>
      <w:r w:rsidRPr="00AF2BBF">
        <w:rPr>
          <w:szCs w:val="26"/>
        </w:rPr>
        <w:t>- формировать список жителей гостиницы, добавляя в имеющийся или создавая новый список,</w:t>
      </w:r>
    </w:p>
    <w:p w14:paraId="2FB6DFDC" w14:textId="77777777" w:rsidR="005554D8" w:rsidRPr="00AF2BBF" w:rsidRDefault="005554D8" w:rsidP="005554D8">
      <w:pPr>
        <w:spacing w:after="60"/>
        <w:ind w:firstLine="708"/>
        <w:jc w:val="both"/>
        <w:rPr>
          <w:szCs w:val="26"/>
        </w:rPr>
      </w:pPr>
      <w:r w:rsidRPr="00AF2BBF">
        <w:rPr>
          <w:szCs w:val="26"/>
        </w:rPr>
        <w:t>- просматривать список всех проживающих,</w:t>
      </w:r>
    </w:p>
    <w:p w14:paraId="15B6D404" w14:textId="77777777" w:rsidR="005554D8" w:rsidRPr="00AF2BBF" w:rsidRDefault="005554D8" w:rsidP="005554D8">
      <w:pPr>
        <w:spacing w:after="60"/>
        <w:ind w:firstLine="708"/>
        <w:jc w:val="both"/>
        <w:rPr>
          <w:szCs w:val="26"/>
        </w:rPr>
      </w:pPr>
      <w:r w:rsidRPr="00AF2BBF">
        <w:rPr>
          <w:szCs w:val="26"/>
        </w:rPr>
        <w:t>- осуществлять поиск свободных номеров,</w:t>
      </w:r>
    </w:p>
    <w:p w14:paraId="6EA36330" w14:textId="21F04FCF" w:rsidR="005554D8" w:rsidRPr="00AF2BBF" w:rsidRDefault="005554D8" w:rsidP="005554D8">
      <w:pPr>
        <w:spacing w:after="60"/>
        <w:ind w:firstLine="708"/>
        <w:jc w:val="both"/>
        <w:rPr>
          <w:szCs w:val="26"/>
        </w:rPr>
      </w:pPr>
      <w:r w:rsidRPr="00AF2BBF">
        <w:rPr>
          <w:szCs w:val="26"/>
        </w:rPr>
        <w:t>- получать информацию о проживающих, которые должны выехать на определенную дату,</w:t>
      </w:r>
    </w:p>
    <w:p w14:paraId="0D212259" w14:textId="77777777" w:rsidR="005554D8" w:rsidRPr="00AF2BBF" w:rsidRDefault="005554D8" w:rsidP="005554D8">
      <w:pPr>
        <w:ind w:left="720"/>
        <w:rPr>
          <w:szCs w:val="26"/>
        </w:rPr>
      </w:pPr>
    </w:p>
    <w:p w14:paraId="4B2F7830" w14:textId="77777777" w:rsidR="005554D8" w:rsidRPr="00AF2BBF" w:rsidRDefault="005554D8" w:rsidP="005554D8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</w:tabs>
        <w:spacing w:after="60" w:line="360" w:lineRule="auto"/>
        <w:ind w:left="709" w:hanging="425"/>
        <w:rPr>
          <w:rFonts w:eastAsia="Times New Roman"/>
          <w:b/>
          <w:color w:val="000000"/>
          <w:szCs w:val="26"/>
        </w:rPr>
      </w:pPr>
      <w:r w:rsidRPr="00AF2BBF">
        <w:rPr>
          <w:rFonts w:eastAsia="Times New Roman"/>
          <w:b/>
          <w:color w:val="000000"/>
          <w:szCs w:val="26"/>
        </w:rPr>
        <w:t>Требования, предъявляемые к разработке системы:</w:t>
      </w:r>
    </w:p>
    <w:p w14:paraId="7722AAB1" w14:textId="77777777" w:rsidR="005554D8" w:rsidRPr="00AF2BBF" w:rsidRDefault="005554D8" w:rsidP="005554D8">
      <w:pPr>
        <w:numPr>
          <w:ilvl w:val="0"/>
          <w:numId w:val="14"/>
        </w:numPr>
        <w:spacing w:after="60" w:line="360" w:lineRule="auto"/>
        <w:jc w:val="both"/>
        <w:rPr>
          <w:szCs w:val="26"/>
        </w:rPr>
      </w:pPr>
      <w:r w:rsidRPr="00AF2BBF">
        <w:rPr>
          <w:szCs w:val="26"/>
        </w:rPr>
        <w:t>результаты выполнения программы должны отображаться в табличном виде;</w:t>
      </w:r>
    </w:p>
    <w:p w14:paraId="07FB3FAA" w14:textId="77777777" w:rsidR="005554D8" w:rsidRPr="00AF2BBF" w:rsidRDefault="005554D8" w:rsidP="005554D8">
      <w:pPr>
        <w:numPr>
          <w:ilvl w:val="0"/>
          <w:numId w:val="14"/>
        </w:numPr>
        <w:spacing w:after="60" w:line="360" w:lineRule="auto"/>
        <w:jc w:val="both"/>
        <w:rPr>
          <w:szCs w:val="26"/>
        </w:rPr>
      </w:pPr>
      <w:r w:rsidRPr="00AF2BBF">
        <w:rPr>
          <w:szCs w:val="26"/>
        </w:rPr>
        <w:lastRenderedPageBreak/>
        <w:t xml:space="preserve">среда программирования </w:t>
      </w:r>
      <w:proofErr w:type="gramStart"/>
      <w:r w:rsidRPr="00AF2BBF">
        <w:rPr>
          <w:szCs w:val="26"/>
        </w:rPr>
        <w:t xml:space="preserve">–  </w:t>
      </w:r>
      <w:proofErr w:type="spellStart"/>
      <w:r w:rsidRPr="00AF2BBF">
        <w:rPr>
          <w:szCs w:val="26"/>
        </w:rPr>
        <w:t>Visual</w:t>
      </w:r>
      <w:proofErr w:type="spellEnd"/>
      <w:proofErr w:type="gramEnd"/>
      <w:r w:rsidRPr="00AF2BBF">
        <w:rPr>
          <w:szCs w:val="26"/>
        </w:rPr>
        <w:t xml:space="preserve"> </w:t>
      </w:r>
      <w:proofErr w:type="spellStart"/>
      <w:r w:rsidRPr="00AF2BBF">
        <w:rPr>
          <w:szCs w:val="26"/>
        </w:rPr>
        <w:t>Studio</w:t>
      </w:r>
      <w:proofErr w:type="spellEnd"/>
      <w:r w:rsidRPr="00AF2BBF">
        <w:rPr>
          <w:szCs w:val="26"/>
        </w:rPr>
        <w:t xml:space="preserve"> 2005, 2008. </w:t>
      </w:r>
    </w:p>
    <w:p w14:paraId="4CC61DDF" w14:textId="77777777" w:rsidR="005554D8" w:rsidRPr="00AF2BBF" w:rsidRDefault="005554D8" w:rsidP="005554D8">
      <w:pPr>
        <w:numPr>
          <w:ilvl w:val="0"/>
          <w:numId w:val="12"/>
        </w:numPr>
        <w:tabs>
          <w:tab w:val="left" w:pos="284"/>
        </w:tabs>
        <w:spacing w:after="60" w:line="360" w:lineRule="auto"/>
        <w:ind w:left="709" w:hanging="425"/>
        <w:rPr>
          <w:b/>
          <w:szCs w:val="26"/>
        </w:rPr>
      </w:pPr>
      <w:r w:rsidRPr="00AF2BBF">
        <w:rPr>
          <w:b/>
          <w:szCs w:val="26"/>
        </w:rPr>
        <w:t>Пояснительная записка (ПЗ) должна содержать следующие разделы основной части:</w:t>
      </w:r>
    </w:p>
    <w:p w14:paraId="6774C7EE" w14:textId="77777777" w:rsidR="005554D8" w:rsidRPr="00AF2BBF" w:rsidRDefault="005554D8" w:rsidP="005554D8">
      <w:pPr>
        <w:numPr>
          <w:ilvl w:val="0"/>
          <w:numId w:val="13"/>
        </w:numPr>
        <w:spacing w:after="60" w:line="360" w:lineRule="auto"/>
        <w:jc w:val="both"/>
        <w:rPr>
          <w:szCs w:val="26"/>
        </w:rPr>
      </w:pPr>
      <w:r w:rsidRPr="00AF2BBF">
        <w:rPr>
          <w:szCs w:val="26"/>
        </w:rPr>
        <w:t>описание функциональных требований, предъявляемых к программной системе (техническое задание –ТЗ-на разработку),</w:t>
      </w:r>
    </w:p>
    <w:p w14:paraId="0626E016" w14:textId="77777777" w:rsidR="005554D8" w:rsidRPr="00AF2BBF" w:rsidRDefault="005554D8" w:rsidP="005554D8">
      <w:pPr>
        <w:numPr>
          <w:ilvl w:val="0"/>
          <w:numId w:val="13"/>
        </w:numPr>
        <w:spacing w:after="60" w:line="360" w:lineRule="auto"/>
        <w:jc w:val="both"/>
        <w:rPr>
          <w:szCs w:val="26"/>
        </w:rPr>
      </w:pPr>
      <w:r w:rsidRPr="00AF2BBF">
        <w:rPr>
          <w:szCs w:val="26"/>
        </w:rPr>
        <w:t>краткое описание метода решения поставленной задачи,</w:t>
      </w:r>
    </w:p>
    <w:p w14:paraId="1C6F71AE" w14:textId="77777777" w:rsidR="005554D8" w:rsidRPr="00AF2BBF" w:rsidRDefault="005554D8" w:rsidP="005554D8">
      <w:pPr>
        <w:numPr>
          <w:ilvl w:val="0"/>
          <w:numId w:val="13"/>
        </w:numPr>
        <w:spacing w:after="60" w:line="360" w:lineRule="auto"/>
        <w:jc w:val="both"/>
        <w:rPr>
          <w:szCs w:val="26"/>
        </w:rPr>
      </w:pPr>
      <w:r w:rsidRPr="00AF2BBF">
        <w:rPr>
          <w:szCs w:val="26"/>
        </w:rPr>
        <w:t>описание структуры данных,</w:t>
      </w:r>
    </w:p>
    <w:p w14:paraId="7A68D0D6" w14:textId="77777777" w:rsidR="005554D8" w:rsidRPr="00AF2BBF" w:rsidRDefault="005554D8" w:rsidP="005554D8">
      <w:pPr>
        <w:numPr>
          <w:ilvl w:val="0"/>
          <w:numId w:val="13"/>
        </w:numPr>
        <w:spacing w:after="60" w:line="360" w:lineRule="auto"/>
        <w:jc w:val="both"/>
        <w:rPr>
          <w:szCs w:val="26"/>
        </w:rPr>
      </w:pPr>
      <w:r w:rsidRPr="00AF2BBF">
        <w:rPr>
          <w:szCs w:val="26"/>
        </w:rPr>
        <w:t>алгоритм работы программной системы,</w:t>
      </w:r>
    </w:p>
    <w:p w14:paraId="22209D87" w14:textId="77777777" w:rsidR="005554D8" w:rsidRPr="00AF2BBF" w:rsidRDefault="005554D8" w:rsidP="005554D8">
      <w:pPr>
        <w:numPr>
          <w:ilvl w:val="0"/>
          <w:numId w:val="13"/>
        </w:numPr>
        <w:spacing w:after="60" w:line="360" w:lineRule="auto"/>
        <w:jc w:val="both"/>
        <w:rPr>
          <w:szCs w:val="26"/>
        </w:rPr>
      </w:pPr>
      <w:r w:rsidRPr="00AF2BBF">
        <w:rPr>
          <w:szCs w:val="26"/>
        </w:rPr>
        <w:t>текст программы,</w:t>
      </w:r>
    </w:p>
    <w:p w14:paraId="5847FA37" w14:textId="77777777" w:rsidR="005554D8" w:rsidRPr="00AF2BBF" w:rsidRDefault="005554D8" w:rsidP="005554D8">
      <w:pPr>
        <w:numPr>
          <w:ilvl w:val="0"/>
          <w:numId w:val="13"/>
        </w:numPr>
        <w:spacing w:after="60" w:line="360" w:lineRule="auto"/>
        <w:jc w:val="both"/>
        <w:rPr>
          <w:szCs w:val="26"/>
        </w:rPr>
      </w:pPr>
      <w:r w:rsidRPr="00AF2BBF">
        <w:rPr>
          <w:szCs w:val="26"/>
        </w:rPr>
        <w:t>скриншоты работы системы при различных данных,</w:t>
      </w:r>
    </w:p>
    <w:p w14:paraId="5C56F655" w14:textId="77777777" w:rsidR="005554D8" w:rsidRPr="00AF2BBF" w:rsidRDefault="005554D8" w:rsidP="005554D8">
      <w:pPr>
        <w:numPr>
          <w:ilvl w:val="0"/>
          <w:numId w:val="13"/>
        </w:numPr>
        <w:spacing w:after="60" w:line="360" w:lineRule="auto"/>
        <w:jc w:val="both"/>
        <w:rPr>
          <w:szCs w:val="26"/>
        </w:rPr>
      </w:pPr>
      <w:r w:rsidRPr="00AF2BBF">
        <w:rPr>
          <w:szCs w:val="26"/>
        </w:rPr>
        <w:t xml:space="preserve">руководство пользователя по работе с программной системой (установка системы, работа в системе). </w:t>
      </w:r>
    </w:p>
    <w:p w14:paraId="0F34F95E" w14:textId="77777777" w:rsidR="005554D8" w:rsidRPr="00AF2BBF" w:rsidRDefault="005554D8" w:rsidP="005554D8">
      <w:pPr>
        <w:spacing w:after="60"/>
        <w:jc w:val="both"/>
        <w:rPr>
          <w:szCs w:val="26"/>
        </w:rPr>
      </w:pPr>
      <w:r w:rsidRPr="00AF2BBF">
        <w:rPr>
          <w:szCs w:val="26"/>
        </w:rPr>
        <w:t xml:space="preserve">К защите предоставляются следующие материалы </w:t>
      </w:r>
    </w:p>
    <w:p w14:paraId="7E4F407E" w14:textId="77777777" w:rsidR="005554D8" w:rsidRPr="00AF2BBF" w:rsidRDefault="005554D8" w:rsidP="005554D8">
      <w:pPr>
        <w:numPr>
          <w:ilvl w:val="1"/>
          <w:numId w:val="11"/>
        </w:numPr>
        <w:tabs>
          <w:tab w:val="left" w:pos="284"/>
        </w:tabs>
        <w:spacing w:after="60" w:line="360" w:lineRule="auto"/>
        <w:jc w:val="both"/>
        <w:rPr>
          <w:szCs w:val="26"/>
        </w:rPr>
      </w:pPr>
      <w:r w:rsidRPr="00AF2BBF">
        <w:rPr>
          <w:szCs w:val="26"/>
        </w:rPr>
        <w:t xml:space="preserve"> Пояснительная записка (см. Метод. указания). </w:t>
      </w:r>
    </w:p>
    <w:p w14:paraId="416A2E90" w14:textId="77777777" w:rsidR="005554D8" w:rsidRPr="00AF2BBF" w:rsidRDefault="005554D8" w:rsidP="005554D8">
      <w:pPr>
        <w:numPr>
          <w:ilvl w:val="1"/>
          <w:numId w:val="11"/>
        </w:numPr>
        <w:tabs>
          <w:tab w:val="left" w:pos="284"/>
        </w:tabs>
        <w:spacing w:after="60" w:line="360" w:lineRule="auto"/>
        <w:jc w:val="both"/>
        <w:rPr>
          <w:szCs w:val="26"/>
        </w:rPr>
      </w:pPr>
      <w:r w:rsidRPr="00AF2BBF">
        <w:rPr>
          <w:szCs w:val="26"/>
        </w:rPr>
        <w:t xml:space="preserve"> Компьютерные версии: ПЗ (см. Метод. указания), доклад, презентация доклада, работающая программа.</w:t>
      </w:r>
    </w:p>
    <w:p w14:paraId="21892FD8" w14:textId="77777777" w:rsidR="005554D8" w:rsidRPr="00AF2BBF" w:rsidRDefault="005554D8" w:rsidP="005554D8">
      <w:pPr>
        <w:spacing w:after="60"/>
        <w:ind w:firstLine="567"/>
        <w:jc w:val="both"/>
        <w:rPr>
          <w:szCs w:val="26"/>
        </w:rPr>
      </w:pPr>
      <w:r w:rsidRPr="00AF2BBF">
        <w:rPr>
          <w:b/>
          <w:szCs w:val="26"/>
        </w:rPr>
        <w:t>Допуск к защите</w:t>
      </w:r>
      <w:r w:rsidRPr="00AF2BBF">
        <w:rPr>
          <w:szCs w:val="26"/>
        </w:rPr>
        <w:t xml:space="preserve"> курсовой работы осуществляется только после предварительной сдачи преподавателю всего набора файлов и утвержденной пояснительной записки.</w:t>
      </w:r>
    </w:p>
    <w:p w14:paraId="7939C119" w14:textId="77777777" w:rsidR="005554D8" w:rsidRDefault="005554D8">
      <w:pPr>
        <w:rPr>
          <w:rFonts w:eastAsiaTheme="majorEastAsia" w:cstheme="majorBidi"/>
          <w:b/>
          <w:szCs w:val="32"/>
        </w:rPr>
      </w:pPr>
      <w:r>
        <w:br w:type="page"/>
      </w:r>
    </w:p>
    <w:p w14:paraId="32091C4B" w14:textId="44BF47FE" w:rsidR="00340B28" w:rsidRDefault="00340B28" w:rsidP="00ED3756">
      <w:pPr>
        <w:pStyle w:val="1"/>
        <w:numPr>
          <w:ilvl w:val="0"/>
          <w:numId w:val="0"/>
        </w:numPr>
        <w:ind w:left="432"/>
      </w:pPr>
      <w:r>
        <w:lastRenderedPageBreak/>
        <w:t>Введение</w:t>
      </w:r>
      <w:bookmarkEnd w:id="0"/>
    </w:p>
    <w:p w14:paraId="2ED399D9" w14:textId="2B646A78" w:rsidR="00394BB0" w:rsidRDefault="00394BB0" w:rsidP="00394BB0">
      <w:pPr>
        <w:pStyle w:val="a7"/>
      </w:pPr>
      <w:r>
        <w:t xml:space="preserve">Целью данной работы является закрепление знаний, полученных при изучении дисциплин «Программирование на языке высокого уровня С++» и «Компьютерная практика», а также обучение </w:t>
      </w:r>
      <w:r w:rsidR="000D1428">
        <w:t xml:space="preserve">их </w:t>
      </w:r>
      <w:r>
        <w:t xml:space="preserve">применения </w:t>
      </w:r>
      <w:r w:rsidR="000D1428">
        <w:t xml:space="preserve">на практике путём разработки </w:t>
      </w:r>
      <w:r w:rsidR="000D1428" w:rsidRPr="000D1428">
        <w:t>информационно</w:t>
      </w:r>
      <w:r w:rsidR="000D1428">
        <w:t>-</w:t>
      </w:r>
      <w:r w:rsidR="000D1428" w:rsidRPr="000D1428">
        <w:t>справочной системы учета клиентов рекламной компании</w:t>
      </w:r>
      <w:r w:rsidR="000D1428">
        <w:t>.</w:t>
      </w:r>
    </w:p>
    <w:p w14:paraId="5CF8F29B" w14:textId="48C26329" w:rsidR="000D1428" w:rsidRDefault="000D1428" w:rsidP="00394BB0">
      <w:pPr>
        <w:pStyle w:val="a7"/>
      </w:pPr>
      <w:r>
        <w:t xml:space="preserve">Задачами работы являются: </w:t>
      </w:r>
    </w:p>
    <w:p w14:paraId="6462E7DF" w14:textId="61F3EC3C" w:rsidR="000D1428" w:rsidRDefault="00C909ED" w:rsidP="000D1428">
      <w:pPr>
        <w:pStyle w:val="a7"/>
        <w:numPr>
          <w:ilvl w:val="0"/>
          <w:numId w:val="6"/>
        </w:numPr>
        <w:ind w:left="709"/>
      </w:pPr>
      <w:r>
        <w:t>анализ предметной области, написание технического задания;</w:t>
      </w:r>
    </w:p>
    <w:p w14:paraId="4830234F" w14:textId="5F65C93F" w:rsidR="000D1428" w:rsidRDefault="00C909ED" w:rsidP="000D1428">
      <w:pPr>
        <w:pStyle w:val="a7"/>
        <w:numPr>
          <w:ilvl w:val="0"/>
          <w:numId w:val="6"/>
        </w:numPr>
        <w:ind w:left="709"/>
      </w:pPr>
      <w:r>
        <w:t>разработка схем алгоритмов;</w:t>
      </w:r>
    </w:p>
    <w:p w14:paraId="51DEAC0F" w14:textId="57623346" w:rsidR="00340B28" w:rsidRPr="00503DF9" w:rsidRDefault="00C909ED" w:rsidP="00503DF9">
      <w:pPr>
        <w:pStyle w:val="a7"/>
        <w:numPr>
          <w:ilvl w:val="0"/>
          <w:numId w:val="6"/>
        </w:numPr>
        <w:ind w:left="709"/>
      </w:pPr>
      <w:r>
        <w:t>написание и отладка программы.</w:t>
      </w:r>
      <w:r w:rsidR="00340B28">
        <w:br w:type="page"/>
      </w:r>
    </w:p>
    <w:p w14:paraId="52D9F75A" w14:textId="49646EC9" w:rsidR="00F57B93" w:rsidRDefault="0056738F" w:rsidP="00F57B93">
      <w:pPr>
        <w:pStyle w:val="1"/>
      </w:pPr>
      <w:r>
        <w:lastRenderedPageBreak/>
        <w:t>Назначение и цель создания (развития) системы</w:t>
      </w:r>
    </w:p>
    <w:p w14:paraId="02992322" w14:textId="47B96112" w:rsidR="0056738F" w:rsidRPr="0056738F" w:rsidRDefault="0056738F" w:rsidP="0056738F">
      <w:pPr>
        <w:spacing w:line="240" w:lineRule="auto"/>
        <w:ind w:firstLine="708"/>
        <w:rPr>
          <w:rFonts w:eastAsia="Times New Roman"/>
          <w:szCs w:val="26"/>
          <w:lang w:eastAsia="ru-RU"/>
        </w:rPr>
      </w:pPr>
      <w:r w:rsidRPr="0056738F">
        <w:rPr>
          <w:rFonts w:eastAsia="Times New Roman"/>
          <w:szCs w:val="26"/>
          <w:lang w:eastAsia="ru-RU"/>
        </w:rPr>
        <w:t>Система предназначена для ведения информационно-справочной системы учета жителей в гостинице</w:t>
      </w:r>
    </w:p>
    <w:p w14:paraId="47E593FC" w14:textId="77777777" w:rsidR="0056738F" w:rsidRPr="0056738F" w:rsidRDefault="0056738F" w:rsidP="0056738F">
      <w:pPr>
        <w:spacing w:line="240" w:lineRule="auto"/>
        <w:ind w:firstLine="708"/>
        <w:rPr>
          <w:rFonts w:eastAsia="Times New Roman"/>
          <w:szCs w:val="26"/>
          <w:lang w:eastAsia="ru-RU"/>
        </w:rPr>
      </w:pPr>
      <w:r w:rsidRPr="0056738F">
        <w:rPr>
          <w:rFonts w:eastAsia="Times New Roman"/>
          <w:szCs w:val="26"/>
          <w:lang w:eastAsia="ru-RU"/>
        </w:rPr>
        <w:t>Цель создания системы является:</w:t>
      </w:r>
    </w:p>
    <w:p w14:paraId="495A8A10" w14:textId="0D4268C1" w:rsidR="00EF2FE3" w:rsidRPr="0056738F" w:rsidRDefault="0056738F" w:rsidP="0056738F">
      <w:pPr>
        <w:spacing w:line="240" w:lineRule="auto"/>
        <w:ind w:left="432" w:firstLine="276"/>
        <w:rPr>
          <w:rFonts w:eastAsia="Times New Roman"/>
          <w:szCs w:val="26"/>
          <w:lang w:eastAsia="ru-RU"/>
        </w:rPr>
      </w:pPr>
      <w:r w:rsidRPr="0056738F">
        <w:rPr>
          <w:rFonts w:eastAsia="Times New Roman"/>
          <w:szCs w:val="26"/>
          <w:lang w:eastAsia="ru-RU"/>
        </w:rPr>
        <w:t xml:space="preserve">-упрощение учета свободных помещений и жителей во время пребывания. </w:t>
      </w:r>
    </w:p>
    <w:p w14:paraId="2E1C4A81" w14:textId="60780DE5" w:rsidR="0056738F" w:rsidRPr="0056738F" w:rsidRDefault="0056738F" w:rsidP="0056738F">
      <w:pPr>
        <w:pStyle w:val="1"/>
      </w:pPr>
      <w:r>
        <w:rPr>
          <w:rStyle w:val="20"/>
          <w:b/>
        </w:rPr>
        <w:t>Характеристики объекта автоматизации</w:t>
      </w:r>
    </w:p>
    <w:p w14:paraId="2732D6C4" w14:textId="56380DCE" w:rsidR="00ED200D" w:rsidRPr="0056738F" w:rsidRDefault="0056738F" w:rsidP="0056738F">
      <w:pPr>
        <w:ind w:firstLine="708"/>
        <w:rPr>
          <w:szCs w:val="26"/>
        </w:rPr>
      </w:pPr>
      <w:r w:rsidRPr="0056738F">
        <w:rPr>
          <w:rFonts w:eastAsia="Times New Roman"/>
          <w:szCs w:val="26"/>
          <w:lang w:eastAsia="ru-RU"/>
        </w:rPr>
        <w:t>Ежедневно через гостиницу проходит большое количество жителей, которых очень важно учитывать, чтобы не потеряться в финансах и оперативно анализировать свободные и занятые номера</w:t>
      </w:r>
      <w:r w:rsidRPr="0056738F">
        <w:rPr>
          <w:szCs w:val="26"/>
        </w:rPr>
        <w:t>.</w:t>
      </w:r>
    </w:p>
    <w:p w14:paraId="35204925" w14:textId="4219E73C" w:rsidR="00EF2FE3" w:rsidRDefault="00EF2FE3" w:rsidP="0056738F">
      <w:pPr>
        <w:pStyle w:val="1"/>
      </w:pPr>
      <w:bookmarkStart w:id="2" w:name="_Toc59895083"/>
      <w:r>
        <w:t xml:space="preserve">Требования к </w:t>
      </w:r>
      <w:bookmarkEnd w:id="2"/>
      <w:r w:rsidR="0056738F">
        <w:t>системе</w:t>
      </w:r>
    </w:p>
    <w:p w14:paraId="76C8B66B" w14:textId="115FC769" w:rsidR="00503DF9" w:rsidRPr="00503DF9" w:rsidRDefault="00503DF9" w:rsidP="00503DF9">
      <w:pPr>
        <w:ind w:firstLine="708"/>
      </w:pPr>
      <w:r w:rsidRPr="00503DF9">
        <w:t>Пользователями системы являются: руководители предприятия, администраторы.</w:t>
      </w:r>
    </w:p>
    <w:p w14:paraId="4A6EE0D5" w14:textId="3092DFF9" w:rsidR="0056738F" w:rsidRDefault="0056738F" w:rsidP="00503DF9">
      <w:pPr>
        <w:pStyle w:val="2"/>
      </w:pPr>
      <w:r>
        <w:t xml:space="preserve">Требование к функциям (задачам) </w:t>
      </w:r>
    </w:p>
    <w:p w14:paraId="2FB61123" w14:textId="04A85FC6" w:rsidR="0056738F" w:rsidRDefault="0056738F" w:rsidP="0056738F">
      <w:pPr>
        <w:pStyle w:val="a7"/>
      </w:pPr>
      <w:r>
        <w:t>Система должна предоставлять возможность:</w:t>
      </w:r>
    </w:p>
    <w:p w14:paraId="76BC2794" w14:textId="77777777" w:rsidR="0056738F" w:rsidRDefault="0056738F" w:rsidP="0056738F">
      <w:pPr>
        <w:ind w:left="708" w:firstLine="1"/>
      </w:pPr>
      <w:r>
        <w:t>- формировать список жителей гостиницы, добавляя в имеющийся или создавая новый список,</w:t>
      </w:r>
    </w:p>
    <w:p w14:paraId="2B475DFD" w14:textId="77777777" w:rsidR="0056738F" w:rsidRDefault="0056738F" w:rsidP="0056738F">
      <w:pPr>
        <w:ind w:firstLine="708"/>
      </w:pPr>
      <w:r>
        <w:t>- просматривать список всех проживающих,</w:t>
      </w:r>
    </w:p>
    <w:p w14:paraId="6BED8B40" w14:textId="77777777" w:rsidR="0056738F" w:rsidRDefault="0056738F" w:rsidP="0056738F">
      <w:pPr>
        <w:ind w:firstLine="708"/>
      </w:pPr>
      <w:r>
        <w:t>- осуществлять поиск свободных номеров,</w:t>
      </w:r>
    </w:p>
    <w:p w14:paraId="1303F603" w14:textId="77777777" w:rsidR="0056738F" w:rsidRDefault="0056738F" w:rsidP="0056738F">
      <w:pPr>
        <w:ind w:firstLine="708"/>
      </w:pPr>
      <w:r>
        <w:t>- получать информацию о проживающих, которые должны выехать на определенную дату,</w:t>
      </w:r>
    </w:p>
    <w:p w14:paraId="023E6568" w14:textId="0DA719D1" w:rsidR="00AA6D15" w:rsidRDefault="0056738F" w:rsidP="0056738F">
      <w:pPr>
        <w:ind w:firstLine="708"/>
      </w:pPr>
      <w:r>
        <w:t>- получать информацию о долгожителях гостиницы</w:t>
      </w:r>
    </w:p>
    <w:p w14:paraId="622B2C2F" w14:textId="156A2E35" w:rsidR="0056738F" w:rsidRDefault="0056738F" w:rsidP="00503DF9">
      <w:pPr>
        <w:pStyle w:val="2"/>
      </w:pPr>
      <w:r w:rsidRPr="0056738F">
        <w:t>Требование к видам обеспечения</w:t>
      </w:r>
    </w:p>
    <w:p w14:paraId="56C68380" w14:textId="77777777" w:rsidR="00503DF9" w:rsidRDefault="0056738F" w:rsidP="00503DF9">
      <w:pPr>
        <w:ind w:firstLine="708"/>
        <w:rPr>
          <w:rFonts w:cs="Times New Roman"/>
          <w:bCs/>
          <w:szCs w:val="26"/>
        </w:rPr>
      </w:pPr>
      <w:r w:rsidRPr="0056738F">
        <w:rPr>
          <w:rFonts w:cs="Times New Roman"/>
          <w:bCs/>
          <w:szCs w:val="26"/>
        </w:rPr>
        <w:t xml:space="preserve">Для реализации системы требуется ОС </w:t>
      </w:r>
      <w:proofErr w:type="spellStart"/>
      <w:r w:rsidRPr="0056738F">
        <w:rPr>
          <w:rFonts w:cs="Times New Roman"/>
          <w:bCs/>
          <w:szCs w:val="26"/>
        </w:rPr>
        <w:t>Windows</w:t>
      </w:r>
      <w:proofErr w:type="spellEnd"/>
      <w:r w:rsidRPr="0056738F">
        <w:rPr>
          <w:rFonts w:cs="Times New Roman"/>
          <w:bCs/>
          <w:szCs w:val="26"/>
        </w:rPr>
        <w:t xml:space="preserve"> 7</w:t>
      </w:r>
    </w:p>
    <w:p w14:paraId="3B83CCC2" w14:textId="1D4AB9CC" w:rsidR="0056738F" w:rsidRPr="0056738F" w:rsidRDefault="0056738F" w:rsidP="00503DF9">
      <w:pPr>
        <w:ind w:firstLine="708"/>
        <w:rPr>
          <w:rFonts w:cs="Times New Roman"/>
          <w:bCs/>
          <w:szCs w:val="26"/>
        </w:rPr>
      </w:pPr>
      <w:r w:rsidRPr="0056738F">
        <w:rPr>
          <w:rFonts w:cs="Times New Roman"/>
          <w:bCs/>
          <w:szCs w:val="26"/>
        </w:rPr>
        <w:t xml:space="preserve">Система должна быть реализована в среде </w:t>
      </w:r>
      <w:proofErr w:type="spellStart"/>
      <w:r w:rsidRPr="0056738F">
        <w:rPr>
          <w:rFonts w:cs="Times New Roman"/>
          <w:bCs/>
          <w:szCs w:val="26"/>
        </w:rPr>
        <w:t>Visual</w:t>
      </w:r>
      <w:proofErr w:type="spellEnd"/>
      <w:r w:rsidRPr="0056738F">
        <w:rPr>
          <w:rFonts w:cs="Times New Roman"/>
          <w:bCs/>
          <w:szCs w:val="26"/>
        </w:rPr>
        <w:t xml:space="preserve"> </w:t>
      </w:r>
      <w:proofErr w:type="spellStart"/>
      <w:r w:rsidRPr="0056738F">
        <w:rPr>
          <w:rFonts w:cs="Times New Roman"/>
          <w:bCs/>
          <w:szCs w:val="26"/>
        </w:rPr>
        <w:t>Studio</w:t>
      </w:r>
      <w:proofErr w:type="spellEnd"/>
      <w:r w:rsidRPr="0056738F">
        <w:rPr>
          <w:rFonts w:cs="Times New Roman"/>
          <w:bCs/>
          <w:szCs w:val="26"/>
        </w:rPr>
        <w:t xml:space="preserve"> 2005 и выше, на языке</w:t>
      </w:r>
      <w:r w:rsidR="00503DF9">
        <w:rPr>
          <w:rFonts w:cs="Times New Roman"/>
          <w:bCs/>
          <w:szCs w:val="26"/>
        </w:rPr>
        <w:t xml:space="preserve"> </w:t>
      </w:r>
      <w:r w:rsidRPr="0056738F">
        <w:rPr>
          <w:rFonts w:cs="Times New Roman"/>
          <w:bCs/>
          <w:szCs w:val="26"/>
        </w:rPr>
        <w:t>программирования С++.</w:t>
      </w:r>
    </w:p>
    <w:p w14:paraId="4A5307F1" w14:textId="77777777" w:rsidR="0056738F" w:rsidRPr="0056738F" w:rsidRDefault="0056738F" w:rsidP="00503DF9">
      <w:pPr>
        <w:ind w:firstLine="708"/>
        <w:rPr>
          <w:rFonts w:cs="Times New Roman"/>
          <w:bCs/>
          <w:szCs w:val="26"/>
        </w:rPr>
      </w:pPr>
      <w:r w:rsidRPr="0056738F">
        <w:rPr>
          <w:rFonts w:cs="Times New Roman"/>
          <w:bCs/>
          <w:szCs w:val="26"/>
        </w:rPr>
        <w:t>Результаты выполнения программы должны отображаться в табличном виде.</w:t>
      </w:r>
    </w:p>
    <w:p w14:paraId="6E647DBE" w14:textId="77777777" w:rsidR="0056738F" w:rsidRPr="0056738F" w:rsidRDefault="0056738F" w:rsidP="00503DF9">
      <w:pPr>
        <w:ind w:firstLine="708"/>
        <w:rPr>
          <w:rFonts w:cs="Times New Roman"/>
          <w:bCs/>
          <w:szCs w:val="26"/>
        </w:rPr>
      </w:pPr>
      <w:r w:rsidRPr="0056738F">
        <w:rPr>
          <w:rFonts w:cs="Times New Roman"/>
          <w:bCs/>
          <w:szCs w:val="26"/>
        </w:rPr>
        <w:t xml:space="preserve">Приложение должно максимально соответствовать интерфейсу </w:t>
      </w:r>
      <w:proofErr w:type="spellStart"/>
      <w:r w:rsidRPr="0056738F">
        <w:rPr>
          <w:rFonts w:cs="Times New Roman"/>
          <w:bCs/>
          <w:szCs w:val="26"/>
        </w:rPr>
        <w:t>Windows</w:t>
      </w:r>
      <w:proofErr w:type="spellEnd"/>
      <w:r w:rsidRPr="0056738F">
        <w:rPr>
          <w:rFonts w:cs="Times New Roman"/>
          <w:bCs/>
          <w:szCs w:val="26"/>
        </w:rPr>
        <w:t>.</w:t>
      </w:r>
    </w:p>
    <w:p w14:paraId="0EA56004" w14:textId="2038D005" w:rsidR="0056738F" w:rsidRDefault="0056738F" w:rsidP="00503DF9">
      <w:pPr>
        <w:ind w:firstLine="708"/>
        <w:rPr>
          <w:rFonts w:cs="Times New Roman"/>
          <w:bCs/>
          <w:szCs w:val="26"/>
        </w:rPr>
      </w:pPr>
      <w:r w:rsidRPr="0056738F">
        <w:rPr>
          <w:rFonts w:cs="Times New Roman"/>
          <w:bCs/>
          <w:szCs w:val="26"/>
        </w:rPr>
        <w:t>Рабочее место сотрудников рекламной компании должно быть оборудовано компьютером с характеристиками не ниже: процессор с тактовой частотой 1,8 ГГц, 2 ГБ ОЗУ, 5 ГБ свободного дискового пространства, дисплей с разрешением 1280х720.Результаты выполнения программы должны отображаться в табличном виде.</w:t>
      </w:r>
    </w:p>
    <w:p w14:paraId="5C1F0237" w14:textId="7AF73A3A" w:rsidR="0005124E" w:rsidRPr="00F57B93" w:rsidRDefault="0005124E" w:rsidP="00C360CE">
      <w:pPr>
        <w:pStyle w:val="1"/>
      </w:pPr>
      <w:bookmarkStart w:id="3" w:name="_Toc59895084"/>
      <w:r w:rsidRPr="00F57B93">
        <w:lastRenderedPageBreak/>
        <w:t>Краткое описание метода решения поставленной задачи</w:t>
      </w:r>
      <w:bookmarkEnd w:id="3"/>
    </w:p>
    <w:p w14:paraId="7BE36AD4" w14:textId="7A00211F" w:rsidR="00D545CB" w:rsidRDefault="00D545CB" w:rsidP="00D545CB">
      <w:pPr>
        <w:pStyle w:val="a7"/>
      </w:pPr>
      <w:r>
        <w:t xml:space="preserve">Реализация системы осуществлялась с использованием СУБД </w:t>
      </w:r>
      <w:r>
        <w:rPr>
          <w:lang w:val="en-US"/>
        </w:rPr>
        <w:t>Microsoft</w:t>
      </w:r>
      <w:r w:rsidRPr="00D545CB">
        <w:t xml:space="preserve"> </w:t>
      </w:r>
      <w:r>
        <w:rPr>
          <w:lang w:val="en-US"/>
        </w:rPr>
        <w:t>Access</w:t>
      </w:r>
      <w:r w:rsidRPr="00D545CB">
        <w:t xml:space="preserve"> </w:t>
      </w:r>
      <w:r>
        <w:t xml:space="preserve">и </w:t>
      </w:r>
      <w:r>
        <w:rPr>
          <w:lang w:val="en-US"/>
        </w:rPr>
        <w:t>Windows</w:t>
      </w:r>
      <w:r w:rsidRPr="00D545CB">
        <w:t xml:space="preserve"> </w:t>
      </w:r>
      <w:r>
        <w:rPr>
          <w:lang w:val="en-US"/>
        </w:rPr>
        <w:t>Forms</w:t>
      </w:r>
      <w:r w:rsidRPr="00D545CB">
        <w:t>.</w:t>
      </w:r>
    </w:p>
    <w:p w14:paraId="5F311289" w14:textId="2B8227A3" w:rsidR="00D545CB" w:rsidRDefault="00D545CB" w:rsidP="00D545CB">
      <w:pPr>
        <w:pStyle w:val="a7"/>
      </w:pPr>
      <w:r>
        <w:t xml:space="preserve">Причины выбора вышеуказанного метода реализации: </w:t>
      </w:r>
    </w:p>
    <w:p w14:paraId="1138A7D3" w14:textId="0D449E3D" w:rsidR="00676A45" w:rsidRDefault="00676A45" w:rsidP="00757048">
      <w:pPr>
        <w:pStyle w:val="a7"/>
        <w:numPr>
          <w:ilvl w:val="0"/>
          <w:numId w:val="8"/>
        </w:numPr>
        <w:ind w:left="709"/>
      </w:pPr>
      <w:r>
        <w:t xml:space="preserve">Удобство создания табличной структуры данных в СУБД </w:t>
      </w:r>
      <w:r>
        <w:rPr>
          <w:lang w:val="en-US"/>
        </w:rPr>
        <w:t>Microsoft</w:t>
      </w:r>
      <w:r w:rsidRPr="00D545CB">
        <w:t xml:space="preserve"> </w:t>
      </w:r>
      <w:r>
        <w:rPr>
          <w:lang w:val="en-US"/>
        </w:rPr>
        <w:t>Access</w:t>
      </w:r>
      <w:r w:rsidR="007B56BC" w:rsidRPr="007B56BC">
        <w:t>;</w:t>
      </w:r>
    </w:p>
    <w:p w14:paraId="27FD7473" w14:textId="5DF902F5" w:rsidR="00D545CB" w:rsidRDefault="00757048" w:rsidP="00AD1CCD">
      <w:pPr>
        <w:pStyle w:val="a7"/>
        <w:numPr>
          <w:ilvl w:val="0"/>
          <w:numId w:val="8"/>
        </w:numPr>
        <w:ind w:left="709"/>
      </w:pPr>
      <w:r>
        <w:t xml:space="preserve">Возможность создания </w:t>
      </w:r>
      <w:r w:rsidR="00676A45">
        <w:t>приложени</w:t>
      </w:r>
      <w:r>
        <w:t>я</w:t>
      </w:r>
      <w:r w:rsidR="00676A45">
        <w:t>, максимально соответствующе</w:t>
      </w:r>
      <w:r>
        <w:t>го</w:t>
      </w:r>
      <w:r w:rsidR="00676A45">
        <w:t xml:space="preserve"> интерфейсу ОС </w:t>
      </w:r>
      <w:r w:rsidR="00676A45">
        <w:rPr>
          <w:lang w:val="en-US"/>
        </w:rPr>
        <w:t>Windows</w:t>
      </w:r>
      <w:r w:rsidR="00676A45" w:rsidRPr="00676A45">
        <w:t xml:space="preserve"> </w:t>
      </w:r>
      <w:r w:rsidR="00676A45">
        <w:t>и интуитивно понятно</w:t>
      </w:r>
      <w:r>
        <w:t>го</w:t>
      </w:r>
      <w:r w:rsidR="00676A45">
        <w:t xml:space="preserve"> пользователю</w:t>
      </w:r>
      <w:r>
        <w:t xml:space="preserve">, при помощи </w:t>
      </w:r>
      <w:r>
        <w:rPr>
          <w:lang w:val="en-US"/>
        </w:rPr>
        <w:t>Windows</w:t>
      </w:r>
      <w:r w:rsidRPr="007B56BC">
        <w:t xml:space="preserve"> </w:t>
      </w:r>
      <w:r>
        <w:rPr>
          <w:lang w:val="en-US"/>
        </w:rPr>
        <w:t>Forms</w:t>
      </w:r>
      <w:r>
        <w:t>;</w:t>
      </w:r>
    </w:p>
    <w:p w14:paraId="3FA341CD" w14:textId="6F61FA9E" w:rsidR="00757048" w:rsidRPr="00D545CB" w:rsidRDefault="00757048" w:rsidP="00AD1CCD">
      <w:pPr>
        <w:pStyle w:val="a7"/>
        <w:numPr>
          <w:ilvl w:val="0"/>
          <w:numId w:val="8"/>
        </w:numPr>
        <w:ind w:left="709"/>
      </w:pPr>
      <w:r>
        <w:t xml:space="preserve">Возможность соединения СУБД и </w:t>
      </w:r>
      <w:r>
        <w:rPr>
          <w:lang w:val="en-US"/>
        </w:rPr>
        <w:t>Windows</w:t>
      </w:r>
      <w:r w:rsidRPr="00676A45">
        <w:t xml:space="preserve"> </w:t>
      </w:r>
      <w:r>
        <w:rPr>
          <w:lang w:val="en-US"/>
        </w:rPr>
        <w:t>Forms</w:t>
      </w:r>
      <w:r>
        <w:t>.</w:t>
      </w:r>
    </w:p>
    <w:p w14:paraId="4AC333FD" w14:textId="251A455B" w:rsidR="00F57B93" w:rsidRPr="00477DCF" w:rsidRDefault="00F57B93" w:rsidP="00477DCF">
      <w:pPr>
        <w:pStyle w:val="a7"/>
      </w:pPr>
      <w:r>
        <w:br w:type="page"/>
      </w:r>
    </w:p>
    <w:p w14:paraId="60BEAD35" w14:textId="54FDECA0" w:rsidR="00F57B93" w:rsidRDefault="00156B20" w:rsidP="00156B20">
      <w:pPr>
        <w:pStyle w:val="1"/>
      </w:pPr>
      <w:bookmarkStart w:id="4" w:name="_Toc59895085"/>
      <w:r>
        <w:lastRenderedPageBreak/>
        <w:t>Описание структуры данных</w:t>
      </w:r>
      <w:bookmarkEnd w:id="4"/>
    </w:p>
    <w:p w14:paraId="2C6B9A9B" w14:textId="77682F21" w:rsidR="00D238B6" w:rsidRPr="00D238B6" w:rsidRDefault="00D238B6" w:rsidP="00D238B6">
      <w:pPr>
        <w:pStyle w:val="a7"/>
      </w:pPr>
      <w:r>
        <w:t xml:space="preserve">Структура данных, реализованная в СУБД </w:t>
      </w:r>
      <w:proofErr w:type="spellStart"/>
      <w:r w:rsidRPr="00D238B6">
        <w:t>Microsoft</w:t>
      </w:r>
      <w:proofErr w:type="spellEnd"/>
      <w:r w:rsidRPr="00D238B6">
        <w:t xml:space="preserve"> </w:t>
      </w:r>
      <w:proofErr w:type="spellStart"/>
      <w:r w:rsidRPr="00D238B6">
        <w:t>Access</w:t>
      </w:r>
      <w:proofErr w:type="spellEnd"/>
      <w:r w:rsidR="00503099">
        <w:t xml:space="preserve"> в сущности «</w:t>
      </w:r>
      <w:r w:rsidR="00503099">
        <w:rPr>
          <w:lang w:val="en-US"/>
        </w:rPr>
        <w:t>clients</w:t>
      </w:r>
      <w:r w:rsidR="00503099">
        <w:t>»</w:t>
      </w:r>
      <w:r>
        <w:t xml:space="preserve">, представлена в </w:t>
      </w:r>
      <w:r w:rsidR="00503099" w:rsidRPr="00503099">
        <w:fldChar w:fldCharType="begin"/>
      </w:r>
      <w:r w:rsidR="00503099" w:rsidRPr="00503099">
        <w:instrText xml:space="preserve"> REF _Ref58966476 \h  \* MERGEFORMAT </w:instrText>
      </w:r>
      <w:r w:rsidR="00503099" w:rsidRPr="00503099">
        <w:fldChar w:fldCharType="separate"/>
      </w:r>
      <w:r w:rsidR="00D32647" w:rsidRPr="007A2FD6">
        <w:t xml:space="preserve">Таблица </w:t>
      </w:r>
      <w:r w:rsidR="00D32647">
        <w:rPr>
          <w:noProof/>
        </w:rPr>
        <w:t>1</w:t>
      </w:r>
      <w:r w:rsidR="00503099" w:rsidRPr="00503099">
        <w:fldChar w:fldCharType="end"/>
      </w:r>
      <w:r w:rsidR="00503099">
        <w:t>.</w:t>
      </w:r>
    </w:p>
    <w:p w14:paraId="5D92FC6B" w14:textId="17C25A82" w:rsidR="00503099" w:rsidRPr="007A2FD6" w:rsidRDefault="00503099" w:rsidP="007A2FD6">
      <w:pPr>
        <w:pStyle w:val="ac"/>
        <w:jc w:val="right"/>
      </w:pPr>
      <w:bookmarkStart w:id="5" w:name="_Ref58966476"/>
      <w:bookmarkStart w:id="6" w:name="_Toc59894982"/>
      <w:r w:rsidRPr="007A2FD6">
        <w:t xml:space="preserve">Таблица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Таблица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1</w:t>
      </w:r>
      <w:r w:rsidR="00241E57">
        <w:rPr>
          <w:noProof/>
        </w:rPr>
        <w:fldChar w:fldCharType="end"/>
      </w:r>
      <w:bookmarkEnd w:id="5"/>
      <w:r w:rsidRPr="007A2FD6">
        <w:t xml:space="preserve"> – Структура данных</w:t>
      </w:r>
      <w:bookmarkEnd w:id="6"/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2688"/>
        <w:gridCol w:w="2268"/>
        <w:gridCol w:w="4672"/>
      </w:tblGrid>
      <w:tr w:rsidR="00D238B6" w14:paraId="78FA9A92" w14:textId="77777777" w:rsidTr="00F51ED1">
        <w:tc>
          <w:tcPr>
            <w:tcW w:w="1396" w:type="pct"/>
          </w:tcPr>
          <w:p w14:paraId="496B71B8" w14:textId="12FB25DE" w:rsidR="00D238B6" w:rsidRPr="00777859" w:rsidRDefault="00D238B6" w:rsidP="00F51ED1">
            <w:pPr>
              <w:pStyle w:val="a7"/>
              <w:spacing w:line="276" w:lineRule="auto"/>
              <w:ind w:firstLine="0"/>
              <w:jc w:val="center"/>
              <w:rPr>
                <w:b/>
                <w:bCs w:val="0"/>
              </w:rPr>
            </w:pPr>
            <w:r w:rsidRPr="00F51ED1">
              <w:rPr>
                <w:b/>
                <w:bCs w:val="0"/>
              </w:rPr>
              <w:t xml:space="preserve">Атрибут </w:t>
            </w:r>
            <w:r w:rsidR="00777859">
              <w:rPr>
                <w:b/>
                <w:bCs w:val="0"/>
              </w:rPr>
              <w:t>сущности</w:t>
            </w:r>
          </w:p>
        </w:tc>
        <w:tc>
          <w:tcPr>
            <w:tcW w:w="1178" w:type="pct"/>
          </w:tcPr>
          <w:p w14:paraId="39F6781C" w14:textId="0FEADCCE" w:rsidR="00D238B6" w:rsidRPr="00F51ED1" w:rsidRDefault="00D238B6" w:rsidP="00F51ED1">
            <w:pPr>
              <w:pStyle w:val="a7"/>
              <w:spacing w:line="276" w:lineRule="auto"/>
              <w:ind w:firstLine="0"/>
              <w:jc w:val="center"/>
              <w:rPr>
                <w:b/>
                <w:bCs w:val="0"/>
              </w:rPr>
            </w:pPr>
            <w:r w:rsidRPr="00F51ED1">
              <w:rPr>
                <w:b/>
                <w:bCs w:val="0"/>
              </w:rPr>
              <w:t>Тип данных</w:t>
            </w:r>
          </w:p>
        </w:tc>
        <w:tc>
          <w:tcPr>
            <w:tcW w:w="2426" w:type="pct"/>
          </w:tcPr>
          <w:p w14:paraId="3F6AA2F6" w14:textId="36A44EAC" w:rsidR="00D238B6" w:rsidRPr="00F51ED1" w:rsidRDefault="00D238B6" w:rsidP="00F51ED1">
            <w:pPr>
              <w:pStyle w:val="a7"/>
              <w:spacing w:line="276" w:lineRule="auto"/>
              <w:ind w:firstLine="0"/>
              <w:jc w:val="center"/>
              <w:rPr>
                <w:b/>
                <w:bCs w:val="0"/>
              </w:rPr>
            </w:pPr>
            <w:r w:rsidRPr="00F51ED1">
              <w:rPr>
                <w:b/>
                <w:bCs w:val="0"/>
              </w:rPr>
              <w:t>Описание</w:t>
            </w:r>
          </w:p>
        </w:tc>
      </w:tr>
      <w:tr w:rsidR="00D238B6" w14:paraId="1940C0FC" w14:textId="77777777" w:rsidTr="00F51ED1">
        <w:tc>
          <w:tcPr>
            <w:tcW w:w="1396" w:type="pct"/>
          </w:tcPr>
          <w:p w14:paraId="4108BFC3" w14:textId="7D4E5259" w:rsidR="00D238B6" w:rsidRDefault="00D238B6" w:rsidP="00F51ED1">
            <w:pPr>
              <w:pStyle w:val="a7"/>
              <w:spacing w:line="276" w:lineRule="auto"/>
              <w:ind w:firstLine="0"/>
            </w:pPr>
            <w:r w:rsidRPr="00D238B6">
              <w:t>ID</w:t>
            </w:r>
          </w:p>
        </w:tc>
        <w:tc>
          <w:tcPr>
            <w:tcW w:w="1178" w:type="pct"/>
          </w:tcPr>
          <w:p w14:paraId="07B164E6" w14:textId="77D4CB0D" w:rsidR="00D238B6" w:rsidRDefault="00437794" w:rsidP="00F51ED1">
            <w:pPr>
              <w:pStyle w:val="a7"/>
              <w:spacing w:line="276" w:lineRule="auto"/>
              <w:ind w:firstLine="0"/>
            </w:pPr>
            <w:r>
              <w:t>Числовой</w:t>
            </w:r>
          </w:p>
        </w:tc>
        <w:tc>
          <w:tcPr>
            <w:tcW w:w="2426" w:type="pct"/>
          </w:tcPr>
          <w:p w14:paraId="3B7882DA" w14:textId="53ABECF5" w:rsidR="00D238B6" w:rsidRPr="00F51ED1" w:rsidRDefault="00F51ED1" w:rsidP="00F51ED1">
            <w:pPr>
              <w:pStyle w:val="a7"/>
              <w:spacing w:line="276" w:lineRule="auto"/>
              <w:ind w:firstLine="0"/>
            </w:pPr>
            <w:r>
              <w:t xml:space="preserve">Уникальный номер </w:t>
            </w:r>
            <w:r w:rsidR="00ED200D">
              <w:t>постояльца</w:t>
            </w:r>
            <w:r>
              <w:t xml:space="preserve">, присваиваемый </w:t>
            </w:r>
            <w:r w:rsidR="00ED200D">
              <w:t>гостиницей</w:t>
            </w:r>
            <w:r>
              <w:t xml:space="preserve"> </w:t>
            </w:r>
          </w:p>
        </w:tc>
      </w:tr>
      <w:tr w:rsidR="00D238B6" w14:paraId="39A516EF" w14:textId="77777777" w:rsidTr="00F51ED1">
        <w:tc>
          <w:tcPr>
            <w:tcW w:w="1396" w:type="pct"/>
          </w:tcPr>
          <w:p w14:paraId="1699B4FA" w14:textId="6DF8709B" w:rsidR="00D238B6" w:rsidRPr="00ED200D" w:rsidRDefault="00ED200D" w:rsidP="00F51ED1">
            <w:pPr>
              <w:pStyle w:val="a7"/>
              <w:spacing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1178" w:type="pct"/>
          </w:tcPr>
          <w:p w14:paraId="21C0872E" w14:textId="3C0CBF21" w:rsidR="00D238B6" w:rsidRDefault="00437794" w:rsidP="00F51ED1">
            <w:pPr>
              <w:pStyle w:val="a7"/>
              <w:spacing w:line="276" w:lineRule="auto"/>
              <w:ind w:firstLine="0"/>
            </w:pPr>
            <w:r>
              <w:t>Текстовый</w:t>
            </w:r>
          </w:p>
        </w:tc>
        <w:tc>
          <w:tcPr>
            <w:tcW w:w="2426" w:type="pct"/>
          </w:tcPr>
          <w:p w14:paraId="720EB790" w14:textId="7FE24EF6" w:rsidR="00D238B6" w:rsidRDefault="00ED200D" w:rsidP="00F51ED1">
            <w:pPr>
              <w:pStyle w:val="a7"/>
              <w:spacing w:line="276" w:lineRule="auto"/>
              <w:ind w:firstLine="0"/>
            </w:pPr>
            <w:r>
              <w:t>ФИО постояльца</w:t>
            </w:r>
          </w:p>
        </w:tc>
      </w:tr>
      <w:tr w:rsidR="00D238B6" w14:paraId="677D8EEE" w14:textId="77777777" w:rsidTr="00F51ED1">
        <w:tc>
          <w:tcPr>
            <w:tcW w:w="1396" w:type="pct"/>
          </w:tcPr>
          <w:p w14:paraId="429FFF66" w14:textId="40D2E595" w:rsidR="00D238B6" w:rsidRPr="00ED200D" w:rsidRDefault="00ED200D" w:rsidP="00F51ED1">
            <w:pPr>
              <w:pStyle w:val="a7"/>
              <w:spacing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  <w:tc>
          <w:tcPr>
            <w:tcW w:w="1178" w:type="pct"/>
          </w:tcPr>
          <w:p w14:paraId="0F15D0B0" w14:textId="4BF7BF69" w:rsidR="00D238B6" w:rsidRPr="00ED200D" w:rsidRDefault="00ED200D" w:rsidP="00F51ED1">
            <w:pPr>
              <w:pStyle w:val="a7"/>
              <w:spacing w:line="276" w:lineRule="auto"/>
              <w:ind w:firstLine="0"/>
            </w:pPr>
            <w:r>
              <w:t>Числовой</w:t>
            </w:r>
          </w:p>
        </w:tc>
        <w:tc>
          <w:tcPr>
            <w:tcW w:w="2426" w:type="pct"/>
          </w:tcPr>
          <w:p w14:paraId="52F3A13D" w14:textId="175C48A9" w:rsidR="00D238B6" w:rsidRDefault="00ED200D" w:rsidP="00F51ED1">
            <w:pPr>
              <w:pStyle w:val="a7"/>
              <w:spacing w:line="276" w:lineRule="auto"/>
              <w:ind w:firstLine="0"/>
            </w:pPr>
            <w:r>
              <w:t>Паспорт постояльца</w:t>
            </w:r>
          </w:p>
        </w:tc>
      </w:tr>
      <w:tr w:rsidR="00D238B6" w14:paraId="0E79F1F4" w14:textId="77777777" w:rsidTr="00F51ED1">
        <w:tc>
          <w:tcPr>
            <w:tcW w:w="1396" w:type="pct"/>
          </w:tcPr>
          <w:p w14:paraId="5D6281D9" w14:textId="31CA559A" w:rsidR="00D238B6" w:rsidRPr="00ED200D" w:rsidRDefault="00ED200D" w:rsidP="00F51ED1">
            <w:pPr>
              <w:pStyle w:val="a7"/>
              <w:spacing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City</w:t>
            </w:r>
          </w:p>
        </w:tc>
        <w:tc>
          <w:tcPr>
            <w:tcW w:w="1178" w:type="pct"/>
          </w:tcPr>
          <w:p w14:paraId="271C591F" w14:textId="66A0D860" w:rsidR="00D238B6" w:rsidRDefault="00437794" w:rsidP="00F51ED1">
            <w:pPr>
              <w:pStyle w:val="a7"/>
              <w:spacing w:line="276" w:lineRule="auto"/>
              <w:ind w:firstLine="0"/>
            </w:pPr>
            <w:r>
              <w:t>Текстовый</w:t>
            </w:r>
          </w:p>
        </w:tc>
        <w:tc>
          <w:tcPr>
            <w:tcW w:w="2426" w:type="pct"/>
          </w:tcPr>
          <w:p w14:paraId="0593B456" w14:textId="6790E3F3" w:rsidR="00D238B6" w:rsidRDefault="00ED200D" w:rsidP="00F51ED1">
            <w:pPr>
              <w:pStyle w:val="a7"/>
              <w:spacing w:line="276" w:lineRule="auto"/>
              <w:ind w:firstLine="0"/>
            </w:pPr>
            <w:r>
              <w:t>Город проживания</w:t>
            </w:r>
          </w:p>
        </w:tc>
      </w:tr>
      <w:tr w:rsidR="00D238B6" w14:paraId="72977AED" w14:textId="77777777" w:rsidTr="00F51ED1">
        <w:tc>
          <w:tcPr>
            <w:tcW w:w="1396" w:type="pct"/>
          </w:tcPr>
          <w:p w14:paraId="714798BE" w14:textId="7D4966E0" w:rsidR="00D238B6" w:rsidRPr="00ED200D" w:rsidRDefault="00ED200D" w:rsidP="00F51ED1">
            <w:pPr>
              <w:pStyle w:val="a7"/>
              <w:spacing w:line="276" w:lineRule="auto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Conc</w:t>
            </w:r>
            <w:proofErr w:type="spellEnd"/>
          </w:p>
        </w:tc>
        <w:tc>
          <w:tcPr>
            <w:tcW w:w="1178" w:type="pct"/>
          </w:tcPr>
          <w:p w14:paraId="62BBB44C" w14:textId="4399C593" w:rsidR="00D238B6" w:rsidRDefault="00437794" w:rsidP="00F51ED1">
            <w:pPr>
              <w:pStyle w:val="a7"/>
              <w:spacing w:line="276" w:lineRule="auto"/>
              <w:ind w:firstLine="0"/>
            </w:pPr>
            <w:r>
              <w:t>Текстовый</w:t>
            </w:r>
          </w:p>
        </w:tc>
        <w:tc>
          <w:tcPr>
            <w:tcW w:w="2426" w:type="pct"/>
          </w:tcPr>
          <w:p w14:paraId="5600AA70" w14:textId="7D87099E" w:rsidR="00D238B6" w:rsidRDefault="00ED200D" w:rsidP="00F51ED1">
            <w:pPr>
              <w:pStyle w:val="a7"/>
              <w:spacing w:line="276" w:lineRule="auto"/>
              <w:ind w:firstLine="0"/>
            </w:pPr>
            <w:r>
              <w:t>Дата заселения</w:t>
            </w:r>
          </w:p>
        </w:tc>
      </w:tr>
      <w:tr w:rsidR="00D238B6" w14:paraId="4E965065" w14:textId="77777777" w:rsidTr="00F51ED1">
        <w:tc>
          <w:tcPr>
            <w:tcW w:w="1396" w:type="pct"/>
          </w:tcPr>
          <w:p w14:paraId="3FE1A722" w14:textId="3FB8E9C7" w:rsidR="00D238B6" w:rsidRPr="00ED200D" w:rsidRDefault="00ED200D" w:rsidP="00F51ED1">
            <w:pPr>
              <w:pStyle w:val="a7"/>
              <w:spacing w:line="276" w:lineRule="auto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Exp</w:t>
            </w:r>
            <w:proofErr w:type="spellEnd"/>
          </w:p>
        </w:tc>
        <w:tc>
          <w:tcPr>
            <w:tcW w:w="1178" w:type="pct"/>
          </w:tcPr>
          <w:p w14:paraId="4ED59F37" w14:textId="61002F85" w:rsidR="00D238B6" w:rsidRDefault="00ED200D" w:rsidP="00F51ED1">
            <w:pPr>
              <w:pStyle w:val="a7"/>
              <w:spacing w:line="276" w:lineRule="auto"/>
              <w:ind w:firstLine="0"/>
            </w:pPr>
            <w:r>
              <w:t>Текстовый</w:t>
            </w:r>
          </w:p>
        </w:tc>
        <w:tc>
          <w:tcPr>
            <w:tcW w:w="2426" w:type="pct"/>
          </w:tcPr>
          <w:p w14:paraId="7449CEFA" w14:textId="1A338749" w:rsidR="00D238B6" w:rsidRDefault="00ED200D" w:rsidP="00F51ED1">
            <w:pPr>
              <w:pStyle w:val="a7"/>
              <w:spacing w:line="276" w:lineRule="auto"/>
              <w:ind w:firstLine="0"/>
            </w:pPr>
            <w:r>
              <w:t>Дата выселения</w:t>
            </w:r>
          </w:p>
        </w:tc>
      </w:tr>
      <w:tr w:rsidR="00D238B6" w14:paraId="3502C3A4" w14:textId="77777777" w:rsidTr="00F51ED1">
        <w:tc>
          <w:tcPr>
            <w:tcW w:w="1396" w:type="pct"/>
          </w:tcPr>
          <w:p w14:paraId="64384A94" w14:textId="4B4CFCF4" w:rsidR="00D238B6" w:rsidRPr="00ED200D" w:rsidRDefault="00ED200D" w:rsidP="00F51ED1">
            <w:pPr>
              <w:pStyle w:val="a7"/>
              <w:spacing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Breakfast</w:t>
            </w:r>
          </w:p>
        </w:tc>
        <w:tc>
          <w:tcPr>
            <w:tcW w:w="1178" w:type="pct"/>
          </w:tcPr>
          <w:p w14:paraId="5E91F119" w14:textId="7CCF2D1E" w:rsidR="00D238B6" w:rsidRDefault="00ED200D" w:rsidP="00F51ED1">
            <w:pPr>
              <w:pStyle w:val="a7"/>
              <w:spacing w:line="276" w:lineRule="auto"/>
              <w:ind w:firstLine="0"/>
            </w:pPr>
            <w:r>
              <w:t>Логический</w:t>
            </w:r>
          </w:p>
        </w:tc>
        <w:tc>
          <w:tcPr>
            <w:tcW w:w="2426" w:type="pct"/>
          </w:tcPr>
          <w:p w14:paraId="1FDB240D" w14:textId="295CEB31" w:rsidR="00D238B6" w:rsidRDefault="00ED200D" w:rsidP="00F51ED1">
            <w:pPr>
              <w:pStyle w:val="a7"/>
              <w:spacing w:line="276" w:lineRule="auto"/>
              <w:ind w:firstLine="0"/>
            </w:pPr>
            <w:r>
              <w:t>Заказал ли постоялец завтрак</w:t>
            </w:r>
          </w:p>
        </w:tc>
      </w:tr>
      <w:tr w:rsidR="00D238B6" w14:paraId="6B82D7D3" w14:textId="77777777" w:rsidTr="00F51ED1">
        <w:tc>
          <w:tcPr>
            <w:tcW w:w="1396" w:type="pct"/>
          </w:tcPr>
          <w:p w14:paraId="461837E7" w14:textId="7B11BDCE" w:rsidR="00D238B6" w:rsidRPr="00ED200D" w:rsidRDefault="00ED200D" w:rsidP="00F51ED1">
            <w:pPr>
              <w:pStyle w:val="a7"/>
              <w:spacing w:line="276" w:lineRule="auto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um_room</w:t>
            </w:r>
            <w:proofErr w:type="spellEnd"/>
          </w:p>
        </w:tc>
        <w:tc>
          <w:tcPr>
            <w:tcW w:w="1178" w:type="pct"/>
          </w:tcPr>
          <w:p w14:paraId="2A258424" w14:textId="7264B73F" w:rsidR="00D238B6" w:rsidRDefault="00ED200D" w:rsidP="00F51ED1">
            <w:pPr>
              <w:pStyle w:val="a7"/>
              <w:spacing w:line="276" w:lineRule="auto"/>
              <w:ind w:firstLine="0"/>
            </w:pPr>
            <w:r>
              <w:t>Числовой</w:t>
            </w:r>
          </w:p>
        </w:tc>
        <w:tc>
          <w:tcPr>
            <w:tcW w:w="2426" w:type="pct"/>
          </w:tcPr>
          <w:p w14:paraId="7C4B3024" w14:textId="7EB04CE9" w:rsidR="00D238B6" w:rsidRDefault="00ED200D" w:rsidP="00F51ED1">
            <w:pPr>
              <w:pStyle w:val="a7"/>
              <w:spacing w:line="276" w:lineRule="auto"/>
              <w:ind w:firstLine="0"/>
            </w:pPr>
            <w:r>
              <w:t>Номер комнаты</w:t>
            </w:r>
          </w:p>
        </w:tc>
      </w:tr>
      <w:tr w:rsidR="00D238B6" w14:paraId="37BD1692" w14:textId="77777777" w:rsidTr="00F51ED1">
        <w:tc>
          <w:tcPr>
            <w:tcW w:w="1396" w:type="pct"/>
          </w:tcPr>
          <w:p w14:paraId="3CC512C4" w14:textId="2E239352" w:rsidR="00D238B6" w:rsidRPr="00ED200D" w:rsidRDefault="00ED200D" w:rsidP="00F51ED1">
            <w:pPr>
              <w:pStyle w:val="a7"/>
              <w:spacing w:line="276" w:lineRule="auto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hone_number</w:t>
            </w:r>
            <w:proofErr w:type="spellEnd"/>
          </w:p>
        </w:tc>
        <w:tc>
          <w:tcPr>
            <w:tcW w:w="1178" w:type="pct"/>
          </w:tcPr>
          <w:p w14:paraId="6F6DC25D" w14:textId="42B20181" w:rsidR="00D238B6" w:rsidRDefault="00ED200D" w:rsidP="00F51ED1">
            <w:pPr>
              <w:pStyle w:val="a7"/>
              <w:spacing w:line="276" w:lineRule="auto"/>
              <w:ind w:firstLine="0"/>
            </w:pPr>
            <w:r>
              <w:t>Текстовый</w:t>
            </w:r>
          </w:p>
        </w:tc>
        <w:tc>
          <w:tcPr>
            <w:tcW w:w="2426" w:type="pct"/>
          </w:tcPr>
          <w:p w14:paraId="60C66FD5" w14:textId="0A55F14C" w:rsidR="00D238B6" w:rsidRDefault="00ED200D" w:rsidP="00F51ED1">
            <w:pPr>
              <w:pStyle w:val="a7"/>
              <w:spacing w:line="276" w:lineRule="auto"/>
              <w:ind w:firstLine="0"/>
            </w:pPr>
            <w:r>
              <w:t>Номер телефона постояльца</w:t>
            </w:r>
          </w:p>
        </w:tc>
      </w:tr>
    </w:tbl>
    <w:p w14:paraId="7D0E4A11" w14:textId="0DE9904B" w:rsidR="00826373" w:rsidRPr="00ED200D" w:rsidRDefault="00826373" w:rsidP="00826373">
      <w:pPr>
        <w:pStyle w:val="a7"/>
        <w:spacing w:before="240"/>
      </w:pPr>
      <w:r w:rsidRPr="00826373">
        <w:t>Реализация</w:t>
      </w:r>
      <w:r>
        <w:t xml:space="preserve"> структуры данных в СУДБ </w:t>
      </w:r>
      <w:proofErr w:type="spellStart"/>
      <w:r w:rsidRPr="00D238B6">
        <w:t>Microsoft</w:t>
      </w:r>
      <w:proofErr w:type="spellEnd"/>
      <w:r w:rsidRPr="00D238B6">
        <w:t xml:space="preserve"> </w:t>
      </w:r>
      <w:proofErr w:type="spellStart"/>
      <w:r w:rsidRPr="00D238B6">
        <w:t>Access</w:t>
      </w:r>
      <w:proofErr w:type="spellEnd"/>
      <w:r>
        <w:t xml:space="preserve"> представлена на </w:t>
      </w:r>
      <w:r>
        <w:fldChar w:fldCharType="begin"/>
      </w:r>
      <w:r>
        <w:instrText xml:space="preserve"> REF _Ref58967346 \h </w:instrText>
      </w:r>
      <w:r>
        <w:fldChar w:fldCharType="separate"/>
      </w:r>
      <w:r w:rsidR="0026615C">
        <w:t>р</w:t>
      </w:r>
      <w:r w:rsidR="00D32647" w:rsidRPr="00826373">
        <w:t>исун</w:t>
      </w:r>
      <w:r w:rsidR="0026615C">
        <w:t>ке</w:t>
      </w:r>
      <w:r w:rsidR="00D32647" w:rsidRPr="00826373">
        <w:t xml:space="preserve"> </w:t>
      </w:r>
      <w:r w:rsidR="00D32647">
        <w:rPr>
          <w:noProof/>
        </w:rPr>
        <w:t>1</w:t>
      </w:r>
      <w:r>
        <w:fldChar w:fldCharType="end"/>
      </w:r>
      <w:r>
        <w:t>.</w:t>
      </w:r>
    </w:p>
    <w:p w14:paraId="1F35832B" w14:textId="54E0F6C7" w:rsidR="00826373" w:rsidRDefault="0092706F" w:rsidP="00826373">
      <w:pPr>
        <w:keepNext/>
      </w:pPr>
      <w:r>
        <w:rPr>
          <w:noProof/>
        </w:rPr>
        <w:drawing>
          <wp:inline distT="0" distB="0" distL="0" distR="0" wp14:anchorId="556805C9" wp14:editId="60BDD042">
            <wp:extent cx="6120130" cy="399542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9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D34C3" w14:textId="1C0AA483" w:rsidR="00826373" w:rsidRPr="00826373" w:rsidRDefault="00826373" w:rsidP="007A2FD6">
      <w:pPr>
        <w:pStyle w:val="ac"/>
      </w:pPr>
      <w:bookmarkStart w:id="7" w:name="_Ref58967346"/>
      <w:bookmarkStart w:id="8" w:name="_Toc59894967"/>
      <w:r w:rsidRPr="00826373"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1</w:t>
      </w:r>
      <w:r w:rsidR="00241E57">
        <w:rPr>
          <w:noProof/>
        </w:rPr>
        <w:fldChar w:fldCharType="end"/>
      </w:r>
      <w:bookmarkEnd w:id="7"/>
      <w:r w:rsidRPr="00826373">
        <w:t xml:space="preserve"> – Реализация структуры данных в СУДБ </w:t>
      </w:r>
      <w:proofErr w:type="spellStart"/>
      <w:r w:rsidRPr="00826373">
        <w:t>Microsoft</w:t>
      </w:r>
      <w:proofErr w:type="spellEnd"/>
      <w:r w:rsidRPr="00826373">
        <w:t xml:space="preserve"> </w:t>
      </w:r>
      <w:proofErr w:type="spellStart"/>
      <w:r w:rsidRPr="00826373">
        <w:t>Access</w:t>
      </w:r>
      <w:bookmarkEnd w:id="8"/>
      <w:proofErr w:type="spellEnd"/>
    </w:p>
    <w:p w14:paraId="1985C99B" w14:textId="77777777" w:rsidR="00C360CE" w:rsidRDefault="00C360CE">
      <w:pPr>
        <w:rPr>
          <w:rFonts w:cs="Times New Roman"/>
          <w:bCs/>
          <w:szCs w:val="26"/>
        </w:rPr>
      </w:pPr>
      <w:r>
        <w:br w:type="page"/>
      </w:r>
    </w:p>
    <w:p w14:paraId="2AE7CD43" w14:textId="774359F4" w:rsidR="004C54F6" w:rsidRDefault="00156B20" w:rsidP="00C360CE">
      <w:pPr>
        <w:pStyle w:val="1"/>
      </w:pPr>
      <w:bookmarkStart w:id="9" w:name="_Toc59895086"/>
      <w:r>
        <w:lastRenderedPageBreak/>
        <w:t>А</w:t>
      </w:r>
      <w:r w:rsidRPr="00156B20">
        <w:t>лгоритм</w:t>
      </w:r>
      <w:r w:rsidR="000F6FDB">
        <w:t>ы</w:t>
      </w:r>
      <w:r w:rsidRPr="00156B20">
        <w:t xml:space="preserve"> работы программной системы</w:t>
      </w:r>
      <w:bookmarkEnd w:id="9"/>
    </w:p>
    <w:p w14:paraId="43EE9FAE" w14:textId="5D4008E3" w:rsidR="00A148A2" w:rsidRPr="00A148A2" w:rsidRDefault="00A148A2" w:rsidP="00A148A2">
      <w:pPr>
        <w:pStyle w:val="a7"/>
      </w:pPr>
      <w:r>
        <w:t xml:space="preserve">Общий алгоритм работы программы представлен на </w:t>
      </w:r>
      <w:r>
        <w:fldChar w:fldCharType="begin"/>
      </w:r>
      <w:r>
        <w:instrText xml:space="preserve"> REF _Ref58969879 \h </w:instrText>
      </w:r>
      <w:r>
        <w:fldChar w:fldCharType="separate"/>
      </w:r>
      <w:r w:rsidR="00D32647">
        <w:t xml:space="preserve">Рисунок </w:t>
      </w:r>
      <w:r w:rsidR="00D32647">
        <w:rPr>
          <w:noProof/>
        </w:rPr>
        <w:t>2</w:t>
      </w:r>
      <w:r>
        <w:fldChar w:fldCharType="end"/>
      </w:r>
      <w:r>
        <w:t>.</w:t>
      </w:r>
    </w:p>
    <w:p w14:paraId="2AB5D2B4" w14:textId="4CECC9DE" w:rsidR="004C54F6" w:rsidRDefault="005A003A" w:rsidP="004C54F6">
      <w:pPr>
        <w:keepNext/>
      </w:pPr>
      <w:r>
        <w:object w:dxaOrig="15001" w:dyaOrig="5281" w14:anchorId="2CA268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169.5pt" o:ole="">
            <v:imagedata r:id="rId10" o:title=""/>
          </v:shape>
          <o:OLEObject Type="Embed" ProgID="Visio.Drawing.15" ShapeID="_x0000_i1025" DrawAspect="Content" ObjectID="_1670528005" r:id="rId11"/>
        </w:object>
      </w:r>
    </w:p>
    <w:p w14:paraId="1C6107BA" w14:textId="7F4E5526" w:rsidR="004C54F6" w:rsidRDefault="004C54F6" w:rsidP="004C54F6">
      <w:pPr>
        <w:pStyle w:val="ac"/>
      </w:pPr>
      <w:bookmarkStart w:id="10" w:name="_Ref58969879"/>
      <w:bookmarkStart w:id="11" w:name="_Toc59894968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2</w:t>
      </w:r>
      <w:r w:rsidR="00241E57">
        <w:rPr>
          <w:noProof/>
        </w:rPr>
        <w:fldChar w:fldCharType="end"/>
      </w:r>
      <w:bookmarkEnd w:id="10"/>
      <w:r>
        <w:t xml:space="preserve"> – Общий алгоритм работы программы</w:t>
      </w:r>
      <w:bookmarkEnd w:id="11"/>
    </w:p>
    <w:p w14:paraId="286C6865" w14:textId="3FCB6F07" w:rsidR="00A148A2" w:rsidRDefault="00A148A2" w:rsidP="00A148A2">
      <w:pPr>
        <w:pStyle w:val="a7"/>
      </w:pPr>
      <w:r>
        <w:t xml:space="preserve">Общий вид алгоритма работы функций просмотра всех клиентов и функции просмотра постоянных клиентов компании представлена на </w:t>
      </w:r>
      <w:r>
        <w:fldChar w:fldCharType="begin"/>
      </w:r>
      <w:r>
        <w:instrText xml:space="preserve"> REF _Ref58970165 \h </w:instrText>
      </w:r>
      <w:r>
        <w:fldChar w:fldCharType="separate"/>
      </w:r>
      <w:r w:rsidR="00D32647">
        <w:t xml:space="preserve">Рисунок </w:t>
      </w:r>
      <w:r w:rsidR="00D32647">
        <w:rPr>
          <w:noProof/>
        </w:rPr>
        <w:t>3</w:t>
      </w:r>
      <w:r>
        <w:fldChar w:fldCharType="end"/>
      </w:r>
      <w:r>
        <w:t>. При реализации функций отличия в алгоритме появляются на этапе запроса к БД.</w:t>
      </w:r>
    </w:p>
    <w:p w14:paraId="1B2F0670" w14:textId="31560C5D" w:rsidR="00A148A2" w:rsidRDefault="00A148A2" w:rsidP="00A148A2">
      <w:pPr>
        <w:pStyle w:val="a7"/>
        <w:keepNext/>
        <w:ind w:firstLine="0"/>
        <w:jc w:val="center"/>
      </w:pPr>
      <w:r>
        <w:object w:dxaOrig="4836" w:dyaOrig="7992" w14:anchorId="552D4996">
          <v:shape id="_x0000_i1026" type="#_x0000_t75" style="width:220.5pt;height:364.5pt" o:ole="">
            <v:imagedata r:id="rId12" o:title=""/>
          </v:shape>
          <o:OLEObject Type="Embed" ProgID="Visio.Drawing.15" ShapeID="_x0000_i1026" DrawAspect="Content" ObjectID="_1670528006" r:id="rId13"/>
        </w:object>
      </w:r>
    </w:p>
    <w:p w14:paraId="57952134" w14:textId="3D47DFEE" w:rsidR="00A148A2" w:rsidRPr="00A148A2" w:rsidRDefault="00A148A2" w:rsidP="00A148A2">
      <w:pPr>
        <w:pStyle w:val="ac"/>
      </w:pPr>
      <w:bookmarkStart w:id="12" w:name="_Ref58970165"/>
      <w:bookmarkStart w:id="13" w:name="_Toc59894969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3</w:t>
      </w:r>
      <w:r w:rsidR="00241E57">
        <w:rPr>
          <w:noProof/>
        </w:rPr>
        <w:fldChar w:fldCharType="end"/>
      </w:r>
      <w:bookmarkEnd w:id="12"/>
      <w:r>
        <w:t xml:space="preserve"> – Общий вид функции просмотра всех клиентов и </w:t>
      </w:r>
      <w:r w:rsidR="00ED200D">
        <w:t>долгожителей</w:t>
      </w:r>
      <w:bookmarkEnd w:id="13"/>
    </w:p>
    <w:p w14:paraId="0FACE541" w14:textId="6A554BA9" w:rsidR="00F73288" w:rsidRDefault="00F73288" w:rsidP="00F73288">
      <w:pPr>
        <w:pStyle w:val="a7"/>
      </w:pPr>
      <w:r>
        <w:lastRenderedPageBreak/>
        <w:t xml:space="preserve">Алгоритм добавления данных о клиенте представлен на </w:t>
      </w:r>
      <w:r>
        <w:fldChar w:fldCharType="begin"/>
      </w:r>
      <w:r>
        <w:instrText xml:space="preserve"> REF _Ref58970638 \h </w:instrText>
      </w:r>
      <w:r>
        <w:fldChar w:fldCharType="separate"/>
      </w:r>
      <w:r w:rsidR="00D32647">
        <w:t xml:space="preserve">Рисунок </w:t>
      </w:r>
      <w:r w:rsidR="00D32647">
        <w:rPr>
          <w:noProof/>
        </w:rPr>
        <w:t>4</w:t>
      </w:r>
      <w:r>
        <w:fldChar w:fldCharType="end"/>
      </w:r>
      <w:r>
        <w:t>.</w:t>
      </w:r>
    </w:p>
    <w:p w14:paraId="03042A6D" w14:textId="2481FF51" w:rsidR="00F73288" w:rsidRDefault="00905FBC" w:rsidP="00F73288">
      <w:pPr>
        <w:keepNext/>
        <w:jc w:val="center"/>
      </w:pPr>
      <w:r>
        <w:object w:dxaOrig="3924" w:dyaOrig="8640" w14:anchorId="0E501BD8">
          <v:shape id="_x0000_i1027" type="#_x0000_t75" style="width:249pt;height:547.5pt" o:ole="">
            <v:imagedata r:id="rId14" o:title=""/>
          </v:shape>
          <o:OLEObject Type="Embed" ProgID="Visio.Drawing.15" ShapeID="_x0000_i1027" DrawAspect="Content" ObjectID="_1670528007" r:id="rId15"/>
        </w:object>
      </w:r>
    </w:p>
    <w:p w14:paraId="4D2AF44E" w14:textId="5313ABD0" w:rsidR="00156B20" w:rsidRDefault="00F73288" w:rsidP="00F73288">
      <w:pPr>
        <w:pStyle w:val="ac"/>
      </w:pPr>
      <w:bookmarkStart w:id="14" w:name="_Ref58970638"/>
      <w:bookmarkStart w:id="15" w:name="_Toc59894970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4</w:t>
      </w:r>
      <w:r w:rsidR="00241E57">
        <w:rPr>
          <w:noProof/>
        </w:rPr>
        <w:fldChar w:fldCharType="end"/>
      </w:r>
      <w:bookmarkEnd w:id="14"/>
      <w:r>
        <w:t xml:space="preserve"> – Алгоритм добавления данных</w:t>
      </w:r>
      <w:bookmarkEnd w:id="15"/>
    </w:p>
    <w:p w14:paraId="634B7E54" w14:textId="42717908" w:rsidR="00E975A4" w:rsidRDefault="00E975A4" w:rsidP="00E975A4">
      <w:pPr>
        <w:pStyle w:val="a7"/>
      </w:pPr>
      <w:r>
        <w:t>Алгоритм удаления данных о клиенте представлен на</w:t>
      </w:r>
      <w:r w:rsidR="002E2B9C">
        <w:t xml:space="preserve"> </w:t>
      </w:r>
      <w:r w:rsidR="002E2B9C">
        <w:fldChar w:fldCharType="begin"/>
      </w:r>
      <w:r w:rsidR="002E2B9C">
        <w:instrText xml:space="preserve"> REF _Ref58971328 \h </w:instrText>
      </w:r>
      <w:r w:rsidR="002E2B9C">
        <w:fldChar w:fldCharType="separate"/>
      </w:r>
      <w:r w:rsidR="00D32647">
        <w:t xml:space="preserve">Рисунок </w:t>
      </w:r>
      <w:r w:rsidR="00D32647">
        <w:rPr>
          <w:noProof/>
        </w:rPr>
        <w:t>5</w:t>
      </w:r>
      <w:r w:rsidR="002E2B9C">
        <w:fldChar w:fldCharType="end"/>
      </w:r>
      <w:r w:rsidR="002E2B9C">
        <w:t>.</w:t>
      </w:r>
    </w:p>
    <w:p w14:paraId="2F56405D" w14:textId="53329660" w:rsidR="00E975A4" w:rsidRDefault="00AA113B" w:rsidP="00E975A4">
      <w:pPr>
        <w:pStyle w:val="a7"/>
        <w:keepNext/>
        <w:ind w:firstLine="0"/>
        <w:jc w:val="center"/>
      </w:pPr>
      <w:r>
        <w:object w:dxaOrig="1476" w:dyaOrig="6636" w14:anchorId="66558548">
          <v:shape id="_x0000_i1028" type="#_x0000_t75" style="width:51.75pt;height:233.25pt" o:ole="">
            <v:imagedata r:id="rId16" o:title=""/>
          </v:shape>
          <o:OLEObject Type="Embed" ProgID="Visio.Drawing.15" ShapeID="_x0000_i1028" DrawAspect="Content" ObjectID="_1670528008" r:id="rId17"/>
        </w:object>
      </w:r>
    </w:p>
    <w:p w14:paraId="272D5187" w14:textId="255C8114" w:rsidR="00E975A4" w:rsidRDefault="00E975A4" w:rsidP="00E975A4">
      <w:pPr>
        <w:pStyle w:val="ac"/>
      </w:pPr>
      <w:bookmarkStart w:id="16" w:name="_Ref58971328"/>
      <w:bookmarkStart w:id="17" w:name="_Toc59894971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5</w:t>
      </w:r>
      <w:r w:rsidR="00241E57">
        <w:rPr>
          <w:noProof/>
        </w:rPr>
        <w:fldChar w:fldCharType="end"/>
      </w:r>
      <w:bookmarkEnd w:id="16"/>
      <w:r>
        <w:t xml:space="preserve"> – Алгоритм удаления данных</w:t>
      </w:r>
      <w:bookmarkEnd w:id="17"/>
    </w:p>
    <w:p w14:paraId="410CE90F" w14:textId="319E163B" w:rsidR="00222221" w:rsidRDefault="00222221" w:rsidP="00222221">
      <w:pPr>
        <w:pStyle w:val="a7"/>
      </w:pPr>
      <w:r>
        <w:t xml:space="preserve">Общий вид алгоритма работы функций поиска клиентов по округу и сроку истечения договора представлен на </w:t>
      </w:r>
      <w:r w:rsidR="000019B2">
        <w:fldChar w:fldCharType="begin"/>
      </w:r>
      <w:r w:rsidR="000019B2">
        <w:instrText xml:space="preserve"> REF _Ref58971300 \h </w:instrText>
      </w:r>
      <w:r w:rsidR="000019B2">
        <w:fldChar w:fldCharType="separate"/>
      </w:r>
      <w:r w:rsidR="00D32647">
        <w:t xml:space="preserve">Рисунок </w:t>
      </w:r>
      <w:r w:rsidR="00D32647">
        <w:rPr>
          <w:noProof/>
        </w:rPr>
        <w:t>6</w:t>
      </w:r>
      <w:r w:rsidR="000019B2">
        <w:fldChar w:fldCharType="end"/>
      </w:r>
      <w:r>
        <w:t>. При реализации функций отличия в алгоритме появляются на этапе запроса к БД.</w:t>
      </w:r>
    </w:p>
    <w:p w14:paraId="2D6FBBAA" w14:textId="106A907C" w:rsidR="00AA113B" w:rsidRDefault="00AA113B" w:rsidP="00AA113B">
      <w:pPr>
        <w:pStyle w:val="a7"/>
        <w:keepNext/>
        <w:ind w:firstLine="0"/>
        <w:jc w:val="center"/>
      </w:pPr>
      <w:r>
        <w:object w:dxaOrig="4836" w:dyaOrig="8844" w14:anchorId="12BFFD59">
          <v:shape id="_x0000_i1029" type="#_x0000_t75" style="width:189.75pt;height:346.5pt" o:ole="">
            <v:imagedata r:id="rId18" o:title=""/>
          </v:shape>
          <o:OLEObject Type="Embed" ProgID="Visio.Drawing.15" ShapeID="_x0000_i1029" DrawAspect="Content" ObjectID="_1670528009" r:id="rId19"/>
        </w:object>
      </w:r>
    </w:p>
    <w:p w14:paraId="4C7D85E3" w14:textId="2054030D" w:rsidR="00156B20" w:rsidRDefault="00AA113B" w:rsidP="00935A63">
      <w:pPr>
        <w:pStyle w:val="ac"/>
        <w:rPr>
          <w:rFonts w:eastAsiaTheme="majorEastAsia" w:cstheme="majorBidi"/>
          <w:b/>
          <w:szCs w:val="32"/>
        </w:rPr>
      </w:pPr>
      <w:bookmarkStart w:id="18" w:name="_Ref58971300"/>
      <w:bookmarkStart w:id="19" w:name="_Toc59894972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6</w:t>
      </w:r>
      <w:r w:rsidR="00241E57">
        <w:rPr>
          <w:noProof/>
        </w:rPr>
        <w:fldChar w:fldCharType="end"/>
      </w:r>
      <w:bookmarkEnd w:id="18"/>
      <w:r>
        <w:t xml:space="preserve"> – Общий вид функций поиска клиентов по округу и сроку</w:t>
      </w:r>
      <w:bookmarkEnd w:id="19"/>
      <w:r w:rsidR="00156B20">
        <w:br w:type="page"/>
      </w:r>
    </w:p>
    <w:p w14:paraId="15C7AF11" w14:textId="08C6BEBB" w:rsidR="00156B20" w:rsidRDefault="00156B20" w:rsidP="00156B20">
      <w:pPr>
        <w:pStyle w:val="1"/>
      </w:pPr>
      <w:bookmarkStart w:id="20" w:name="_Toc59895087"/>
      <w:r>
        <w:lastRenderedPageBreak/>
        <w:t>Т</w:t>
      </w:r>
      <w:r w:rsidRPr="00156B20">
        <w:t>екст программы</w:t>
      </w:r>
      <w:bookmarkEnd w:id="20"/>
    </w:p>
    <w:p w14:paraId="2B69B0D0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#include 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yForm.h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"</w:t>
      </w:r>
    </w:p>
    <w:p w14:paraId="10B0EEA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6EC08DB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using namespace System;</w:t>
      </w:r>
    </w:p>
    <w:p w14:paraId="6C0A0B9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using namespace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Windows::Forms;</w:t>
      </w:r>
    </w:p>
    <w:p w14:paraId="586B4C70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using namespace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</w:p>
    <w:p w14:paraId="2760418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2BE8D8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TAThrea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]</w:t>
      </w:r>
    </w:p>
    <w:p w14:paraId="5348DB7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int main(array&lt;String^&gt;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ar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основа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ля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формы</w:t>
      </w:r>
      <w:proofErr w:type="spellEnd"/>
    </w:p>
    <w:p w14:paraId="2D19745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{</w:t>
      </w:r>
    </w:p>
    <w:p w14:paraId="449152A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Application::</w:t>
      </w:r>
      <w:proofErr w:type="spellStart"/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nableVisualStyle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);</w:t>
      </w:r>
    </w:p>
    <w:p w14:paraId="161D703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Application::</w:t>
      </w:r>
      <w:proofErr w:type="spellStart"/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etCompatibleTextRenderingDefault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false);</w:t>
      </w:r>
    </w:p>
    <w:p w14:paraId="0267D99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6513FC6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Accuracy::</w:t>
      </w:r>
      <w:proofErr w:type="spellStart"/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yFor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form;</w:t>
      </w:r>
    </w:p>
    <w:p w14:paraId="4AC6E73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Application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Run(% form);</w:t>
      </w:r>
    </w:p>
    <w:p w14:paraId="4BA20E9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231775C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писок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всех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клиентов</w:t>
      </w:r>
      <w:proofErr w:type="spellEnd"/>
    </w:p>
    <w:p w14:paraId="560D22F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yFor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button_clients_Click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51040E63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{</w:t>
      </w:r>
    </w:p>
    <w:p w14:paraId="23A8DAF0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ear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FE3DD0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одключе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к БД</w:t>
      </w:r>
    </w:p>
    <w:p w14:paraId="03A396C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String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"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provider=Microsoft.Jet.OLEDB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.4.0;Data Source=hotel.mdb";</w:t>
      </w:r>
    </w:p>
    <w:p w14:paraId="35DC61C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2A0EBE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52881055" w14:textId="77777777" w:rsidR="006E4994" w:rsidRPr="002224E6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r w:rsidRPr="006E4994">
        <w:rPr>
          <w:rFonts w:ascii="Consolas" w:hAnsi="Consolas" w:cs="Consolas"/>
          <w:color w:val="808080"/>
          <w:sz w:val="19"/>
          <w:szCs w:val="19"/>
        </w:rPr>
        <w:t>Запрос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к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БД</w:t>
      </w:r>
    </w:p>
    <w:p w14:paraId="48E764EB" w14:textId="77777777" w:rsidR="006E4994" w:rsidRPr="002224E6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pen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r w:rsidRPr="006E4994">
        <w:rPr>
          <w:rFonts w:ascii="Consolas" w:hAnsi="Consolas" w:cs="Consolas"/>
          <w:color w:val="808080"/>
          <w:sz w:val="19"/>
          <w:szCs w:val="19"/>
        </w:rPr>
        <w:t>открытие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соединения</w:t>
      </w:r>
    </w:p>
    <w:p w14:paraId="7017759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tring^ query = "SELECT * FROM [Hotel]"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прос</w:t>
      </w:r>
      <w:proofErr w:type="spellEnd"/>
    </w:p>
    <w:p w14:paraId="4F081DF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query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команда</w:t>
      </w:r>
      <w:proofErr w:type="spellEnd"/>
    </w:p>
    <w:p w14:paraId="05727868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Data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xecute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читыва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анных</w:t>
      </w:r>
      <w:proofErr w:type="spellEnd"/>
    </w:p>
    <w:p w14:paraId="1381E1E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78C5517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роверка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анных</w:t>
      </w:r>
      <w:proofErr w:type="spellEnd"/>
    </w:p>
    <w:p w14:paraId="44D3DCB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if 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HasRow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= false)</w:t>
      </w:r>
    </w:p>
    <w:p w14:paraId="0EC703D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03EC15A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Ошибка считывания данных", "Ошибка");</w:t>
      </w:r>
    </w:p>
    <w:p w14:paraId="1307250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1425097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else</w:t>
      </w:r>
    </w:p>
    <w:p w14:paraId="6BE9C8D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ab/>
        <w:t>{</w:t>
      </w:r>
    </w:p>
    <w:p w14:paraId="02CBB8E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while 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Read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5C8232A3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{</w:t>
      </w:r>
    </w:p>
    <w:p w14:paraId="09DD8F8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-&gt;Add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ID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Name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Pass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City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Conc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Exp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Breakfast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m_roo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Phone_numb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"]);</w:t>
      </w:r>
    </w:p>
    <w:p w14:paraId="13D8FA2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}</w:t>
      </w:r>
    </w:p>
    <w:p w14:paraId="060078A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}</w:t>
      </w:r>
    </w:p>
    <w:p w14:paraId="5B21DFD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D94D28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крыт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оединения</w:t>
      </w:r>
      <w:proofErr w:type="spellEnd"/>
    </w:p>
    <w:p w14:paraId="115E8C2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ose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73342DC0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ose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3CC20A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90E657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return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();</w:t>
      </w:r>
    </w:p>
    <w:p w14:paraId="785841A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6CDC7EC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писок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олгожителей</w:t>
      </w:r>
      <w:proofErr w:type="spellEnd"/>
    </w:p>
    <w:p w14:paraId="61F9B9D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yFor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button_regular_Click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445C5E6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{</w:t>
      </w:r>
    </w:p>
    <w:p w14:paraId="269F613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ear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B60C70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одключе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к БД</w:t>
      </w:r>
    </w:p>
    <w:p w14:paraId="5AC142A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String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"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provider=Microsoft.Jet.OLEDB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.4.0;Data Source=hotel.mdb";</w:t>
      </w:r>
    </w:p>
    <w:p w14:paraId="4326969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A6D341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0A73560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>//Запрос к БД</w:t>
      </w:r>
    </w:p>
    <w:p w14:paraId="05B73870" w14:textId="77777777" w:rsidR="006E4994" w:rsidRPr="002224E6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pen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r w:rsidRPr="006E4994">
        <w:rPr>
          <w:rFonts w:ascii="Consolas" w:hAnsi="Consolas" w:cs="Consolas"/>
          <w:color w:val="808080"/>
          <w:sz w:val="19"/>
          <w:szCs w:val="19"/>
        </w:rPr>
        <w:t>открытие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соединения</w:t>
      </w:r>
    </w:p>
    <w:p w14:paraId="60FCCC8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tring^ query = "SELECT * FROM Hotel WHERE DATEDIFF('d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',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Conc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,DataExp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 &gt;= 5"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прос</w:t>
      </w:r>
      <w:proofErr w:type="spellEnd"/>
    </w:p>
    <w:p w14:paraId="5D3EEE1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query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команда</w:t>
      </w:r>
      <w:proofErr w:type="spellEnd"/>
    </w:p>
    <w:p w14:paraId="5241F30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Data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xecute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читыва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анных</w:t>
      </w:r>
      <w:proofErr w:type="spellEnd"/>
    </w:p>
    <w:p w14:paraId="47143BB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6E449B5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роверка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анных</w:t>
      </w:r>
      <w:proofErr w:type="spellEnd"/>
    </w:p>
    <w:p w14:paraId="59088F6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if 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HasRow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= false)</w:t>
      </w:r>
    </w:p>
    <w:p w14:paraId="38735098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3AE7A4B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Ошибка считывания данных", "Ошибка");</w:t>
      </w:r>
    </w:p>
    <w:p w14:paraId="63A6137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754564B0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else</w:t>
      </w:r>
    </w:p>
    <w:p w14:paraId="0234B77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{</w:t>
      </w:r>
    </w:p>
    <w:p w14:paraId="3B6E1523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while 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Read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092DA43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{</w:t>
      </w:r>
    </w:p>
    <w:p w14:paraId="37012A1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-&gt;Add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ID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Name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Pass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City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Conc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Exp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Breakfast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m_roo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Phone_numb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"]);</w:t>
      </w:r>
    </w:p>
    <w:p w14:paraId="42B9A8D3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}</w:t>
      </w:r>
    </w:p>
    <w:p w14:paraId="678E7E0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}</w:t>
      </w:r>
    </w:p>
    <w:p w14:paraId="608557B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7682CF6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крыт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оединения</w:t>
      </w:r>
      <w:proofErr w:type="spellEnd"/>
    </w:p>
    <w:p w14:paraId="135BD75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ose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562247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ose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11DB19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4B339958" w14:textId="77777777" w:rsidR="006E4994" w:rsidRPr="002224E6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return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();</w:t>
      </w:r>
    </w:p>
    <w:p w14:paraId="158E9F7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>}</w:t>
      </w:r>
    </w:p>
    <w:p w14:paraId="1B891BB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>//Поиск по дате свободного номера</w:t>
      </w:r>
    </w:p>
    <w:p w14:paraId="75F8C96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yFor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button_empty_Click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6453DF7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{</w:t>
      </w:r>
    </w:p>
    <w:p w14:paraId="00B0D118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одключе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к БД</w:t>
      </w:r>
    </w:p>
    <w:p w14:paraId="1A5238A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String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"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provider=Microsoft.Jet.OLEDB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.4.0;Data Source=Hotel.mdb";</w:t>
      </w:r>
    </w:p>
    <w:p w14:paraId="5F54E5B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6FE856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7D50744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>//Запрос к БД</w:t>
      </w:r>
    </w:p>
    <w:p w14:paraId="12894938" w14:textId="77777777" w:rsidR="006E4994" w:rsidRPr="002224E6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pen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r w:rsidRPr="006E4994">
        <w:rPr>
          <w:rFonts w:ascii="Consolas" w:hAnsi="Consolas" w:cs="Consolas"/>
          <w:color w:val="808080"/>
          <w:sz w:val="19"/>
          <w:szCs w:val="19"/>
        </w:rPr>
        <w:t>открытие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соединения</w:t>
      </w:r>
    </w:p>
    <w:p w14:paraId="37CAAE3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String^ query = "SELECT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m_roo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FROM Hotel WHERE NOT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m_roo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ANY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SELECT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m_roo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FROM Hotel WHERE ID = ANY(SELECT ID FROM Hotel WHERE '"+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extBox_empty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-&gt;Text+"' BETWEEN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Conc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AND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Exp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)) GROUP BY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m_roo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"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прос</w:t>
      </w:r>
      <w:proofErr w:type="spellEnd"/>
    </w:p>
    <w:p w14:paraId="7589D7F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query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команда</w:t>
      </w:r>
      <w:proofErr w:type="spellEnd"/>
    </w:p>
    <w:p w14:paraId="442EAE6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Data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xecute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читыва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анных</w:t>
      </w:r>
      <w:proofErr w:type="spellEnd"/>
    </w:p>
    <w:p w14:paraId="4DE50AD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66DCE19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роверка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анных</w:t>
      </w:r>
      <w:proofErr w:type="spellEnd"/>
    </w:p>
    <w:p w14:paraId="42C8679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if 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HasRow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= false)</w:t>
      </w:r>
    </w:p>
    <w:p w14:paraId="1D3B6CC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0BC9662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На данное число нет свободных номеров.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>Проверьте правильность ввода данных.", "Результаты поиска");</w:t>
      </w:r>
    </w:p>
    <w:p w14:paraId="4861187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4FF5A5A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else</w:t>
      </w:r>
    </w:p>
    <w:p w14:paraId="1DE1495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{</w:t>
      </w:r>
    </w:p>
    <w:p w14:paraId="66C68B1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dataGridView1-&gt;Rows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ear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9D36D1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String^ txt;</w:t>
      </w:r>
    </w:p>
    <w:p w14:paraId="6F0DD75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int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kol_ele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=0;</w:t>
      </w:r>
    </w:p>
    <w:p w14:paraId="010BDED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while 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Read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3F7149E8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{</w:t>
      </w:r>
    </w:p>
    <w:p w14:paraId="782D14A8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kol_ele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++;</w:t>
      </w:r>
    </w:p>
    <w:p w14:paraId="747E725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txt =txt+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Номер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"+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m_roo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"]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o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 +"\n";</w:t>
      </w:r>
    </w:p>
    <w:p w14:paraId="31F5FAA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dataGridView1-&gt;Rows-&gt;Add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m_roo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"]);</w:t>
      </w:r>
    </w:p>
    <w:p w14:paraId="449EB52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>}</w:t>
      </w:r>
    </w:p>
    <w:p w14:paraId="1798B878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На данное число свободны "+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kol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_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le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+" номера: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" + 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xt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, "Результаты поиска");</w:t>
      </w:r>
    </w:p>
    <w:p w14:paraId="58E98D83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12E6C418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9FD769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крыт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оединения</w:t>
      </w:r>
      <w:proofErr w:type="spellEnd"/>
    </w:p>
    <w:p w14:paraId="4BBBE06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ose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019C2C2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ose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F55B29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75B26649" w14:textId="77777777" w:rsidR="006E4994" w:rsidRPr="002224E6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return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();</w:t>
      </w:r>
    </w:p>
    <w:p w14:paraId="580AF2B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>}</w:t>
      </w:r>
    </w:p>
    <w:p w14:paraId="370EE5A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>//Поиск по дате выселения</w:t>
      </w:r>
    </w:p>
    <w:p w14:paraId="518CD27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yFor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button_date_Click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227406A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{</w:t>
      </w:r>
    </w:p>
    <w:p w14:paraId="583067E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одключе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к БД</w:t>
      </w:r>
    </w:p>
    <w:p w14:paraId="540EA89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String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"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provider=Microsoft.Jet.OLEDB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.4.0;Data Source=Hotel.mdb";</w:t>
      </w:r>
    </w:p>
    <w:p w14:paraId="5167628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063AD60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1A321C0C" w14:textId="77777777" w:rsidR="006E4994" w:rsidRPr="002224E6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r w:rsidRPr="006E4994">
        <w:rPr>
          <w:rFonts w:ascii="Consolas" w:hAnsi="Consolas" w:cs="Consolas"/>
          <w:color w:val="808080"/>
          <w:sz w:val="19"/>
          <w:szCs w:val="19"/>
        </w:rPr>
        <w:t>Запрос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к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БД</w:t>
      </w:r>
    </w:p>
    <w:p w14:paraId="0F6AA6BE" w14:textId="77777777" w:rsidR="006E4994" w:rsidRPr="002224E6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pen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r w:rsidRPr="006E4994">
        <w:rPr>
          <w:rFonts w:ascii="Consolas" w:hAnsi="Consolas" w:cs="Consolas"/>
          <w:color w:val="808080"/>
          <w:sz w:val="19"/>
          <w:szCs w:val="19"/>
        </w:rPr>
        <w:t>открытие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соединения</w:t>
      </w:r>
    </w:p>
    <w:p w14:paraId="098B8B3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String^ query = "SELECT * FROM Hotel WHERE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Exp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='" +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extBox_date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Text + "'"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прос</w:t>
      </w:r>
      <w:proofErr w:type="spellEnd"/>
    </w:p>
    <w:p w14:paraId="4968555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query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команда</w:t>
      </w:r>
      <w:proofErr w:type="spellEnd"/>
    </w:p>
    <w:p w14:paraId="429E78F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Data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xecute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читыва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анных</w:t>
      </w:r>
      <w:proofErr w:type="spellEnd"/>
    </w:p>
    <w:p w14:paraId="54947D5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5F986C7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роверка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анных</w:t>
      </w:r>
      <w:proofErr w:type="spellEnd"/>
    </w:p>
    <w:p w14:paraId="7586A5A3" w14:textId="77777777" w:rsidR="006E4994" w:rsidRPr="002224E6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if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HasRows</w:t>
      </w:r>
      <w:proofErr w:type="spellEnd"/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 xml:space="preserve"> == 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false</w:t>
      </w: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98D6130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2224E6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4FD65BC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На данную дату нет ни одного номера.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>Проверьте правильность ввода данных.", "Результаты поиска");</w:t>
      </w:r>
    </w:p>
    <w:p w14:paraId="6D8AFBD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lastRenderedPageBreak/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07EC433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else</w:t>
      </w:r>
    </w:p>
    <w:p w14:paraId="0DDA91C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{</w:t>
      </w:r>
    </w:p>
    <w:p w14:paraId="15177D7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ear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135604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while 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Read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37BC3F8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{</w:t>
      </w:r>
    </w:p>
    <w:p w14:paraId="4BDE7B9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-&gt;Add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ID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Name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Pass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City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Conc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Exp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["Breakfast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m_roo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"]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Phone_numb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"]);</w:t>
      </w:r>
    </w:p>
    <w:p w14:paraId="3138C76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}</w:t>
      </w:r>
    </w:p>
    <w:p w14:paraId="6A47331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}</w:t>
      </w:r>
    </w:p>
    <w:p w14:paraId="4880677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010E96E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крыт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оединения</w:t>
      </w:r>
      <w:proofErr w:type="spellEnd"/>
    </w:p>
    <w:p w14:paraId="27BFDEC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Read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ose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06D16CD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ose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B49CB43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4907A64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return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();</w:t>
      </w:r>
    </w:p>
    <w:p w14:paraId="4583380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5608CC6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обавление</w:t>
      </w:r>
      <w:proofErr w:type="spellEnd"/>
    </w:p>
    <w:p w14:paraId="2A96EBF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yFor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button_add_Click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7AE7BE1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{</w:t>
      </w:r>
    </w:p>
    <w:p w14:paraId="27757F1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Выбор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троки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ля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обавления</w:t>
      </w:r>
      <w:proofErr w:type="spellEnd"/>
    </w:p>
    <w:p w14:paraId="619A128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if (dataGridView1-&gt;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electedRow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unt !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= 1)</w:t>
      </w:r>
    </w:p>
    <w:p w14:paraId="6EC608E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{</w:t>
      </w:r>
    </w:p>
    <w:p w14:paraId="3E507EC7" w14:textId="77777777" w:rsidR="006E4994" w:rsidRPr="0026669A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26669A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26669A">
        <w:rPr>
          <w:rFonts w:ascii="Consolas" w:hAnsi="Consolas" w:cs="Consolas"/>
          <w:color w:val="808080"/>
          <w:sz w:val="19"/>
          <w:szCs w:val="19"/>
        </w:rPr>
        <w:t>("</w:t>
      </w:r>
      <w:r w:rsidRPr="002224E6">
        <w:rPr>
          <w:rFonts w:ascii="Consolas" w:hAnsi="Consolas" w:cs="Consolas"/>
          <w:color w:val="808080"/>
          <w:sz w:val="19"/>
          <w:szCs w:val="19"/>
        </w:rPr>
        <w:t>Выберите</w:t>
      </w:r>
      <w:r w:rsidRPr="0026669A">
        <w:rPr>
          <w:rFonts w:ascii="Consolas" w:hAnsi="Consolas" w:cs="Consolas"/>
          <w:color w:val="808080"/>
          <w:sz w:val="19"/>
          <w:szCs w:val="19"/>
        </w:rPr>
        <w:t xml:space="preserve"> </w:t>
      </w:r>
      <w:r w:rsidRPr="002224E6">
        <w:rPr>
          <w:rFonts w:ascii="Consolas" w:hAnsi="Consolas" w:cs="Consolas"/>
          <w:color w:val="808080"/>
          <w:sz w:val="19"/>
          <w:szCs w:val="19"/>
        </w:rPr>
        <w:t>одну</w:t>
      </w:r>
      <w:r w:rsidRPr="0026669A">
        <w:rPr>
          <w:rFonts w:ascii="Consolas" w:hAnsi="Consolas" w:cs="Consolas"/>
          <w:color w:val="808080"/>
          <w:sz w:val="19"/>
          <w:szCs w:val="19"/>
        </w:rPr>
        <w:t xml:space="preserve"> </w:t>
      </w:r>
      <w:r w:rsidRPr="002224E6">
        <w:rPr>
          <w:rFonts w:ascii="Consolas" w:hAnsi="Consolas" w:cs="Consolas"/>
          <w:color w:val="808080"/>
          <w:sz w:val="19"/>
          <w:szCs w:val="19"/>
        </w:rPr>
        <w:t>строку</w:t>
      </w:r>
      <w:r w:rsidRPr="0026669A">
        <w:rPr>
          <w:rFonts w:ascii="Consolas" w:hAnsi="Consolas" w:cs="Consolas"/>
          <w:color w:val="808080"/>
          <w:sz w:val="19"/>
          <w:szCs w:val="19"/>
        </w:rPr>
        <w:t xml:space="preserve"> </w:t>
      </w:r>
      <w:r w:rsidRPr="002224E6">
        <w:rPr>
          <w:rFonts w:ascii="Consolas" w:hAnsi="Consolas" w:cs="Consolas"/>
          <w:color w:val="808080"/>
          <w:sz w:val="19"/>
          <w:szCs w:val="19"/>
        </w:rPr>
        <w:t>для</w:t>
      </w:r>
      <w:r w:rsidRPr="0026669A">
        <w:rPr>
          <w:rFonts w:ascii="Consolas" w:hAnsi="Consolas" w:cs="Consolas"/>
          <w:color w:val="808080"/>
          <w:sz w:val="19"/>
          <w:szCs w:val="19"/>
        </w:rPr>
        <w:t xml:space="preserve"> </w:t>
      </w:r>
      <w:r w:rsidRPr="002224E6">
        <w:rPr>
          <w:rFonts w:ascii="Consolas" w:hAnsi="Consolas" w:cs="Consolas"/>
          <w:color w:val="808080"/>
          <w:sz w:val="19"/>
          <w:szCs w:val="19"/>
        </w:rPr>
        <w:t>добавления</w:t>
      </w:r>
      <w:r w:rsidRPr="0026669A">
        <w:rPr>
          <w:rFonts w:ascii="Consolas" w:hAnsi="Consolas" w:cs="Consolas"/>
          <w:color w:val="808080"/>
          <w:sz w:val="19"/>
          <w:szCs w:val="19"/>
        </w:rPr>
        <w:t>", "</w:t>
      </w:r>
      <w:r w:rsidRPr="002224E6">
        <w:rPr>
          <w:rFonts w:ascii="Consolas" w:hAnsi="Consolas" w:cs="Consolas"/>
          <w:color w:val="808080"/>
          <w:sz w:val="19"/>
          <w:szCs w:val="19"/>
        </w:rPr>
        <w:t>Внимание</w:t>
      </w:r>
      <w:r w:rsidRPr="0026669A">
        <w:rPr>
          <w:rFonts w:ascii="Consolas" w:hAnsi="Consolas" w:cs="Consolas"/>
          <w:color w:val="808080"/>
          <w:sz w:val="19"/>
          <w:szCs w:val="19"/>
        </w:rPr>
        <w:t>");</w:t>
      </w:r>
    </w:p>
    <w:p w14:paraId="311C71A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6669A">
        <w:rPr>
          <w:rFonts w:ascii="Consolas" w:hAnsi="Consolas" w:cs="Consolas"/>
          <w:color w:val="808080"/>
          <w:sz w:val="19"/>
          <w:szCs w:val="19"/>
        </w:rPr>
        <w:tab/>
      </w:r>
      <w:r w:rsidRPr="0026669A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return;</w:t>
      </w:r>
    </w:p>
    <w:p w14:paraId="2B4214C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}</w:t>
      </w:r>
    </w:p>
    <w:p w14:paraId="2124C83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1B22250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олуче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индекса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выбранной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троки</w:t>
      </w:r>
      <w:proofErr w:type="spellEnd"/>
    </w:p>
    <w:p w14:paraId="07F41E3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int index = dataGridView1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electedRow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[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0]-&gt;Index;</w:t>
      </w:r>
    </w:p>
    <w:p w14:paraId="3B39050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15834CA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роверка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анных</w:t>
      </w:r>
      <w:proofErr w:type="spellEnd"/>
    </w:p>
    <w:p w14:paraId="691FFAA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if (dataGridView1-&gt;Rows[index]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ells[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0]-&gt;Value =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llpt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||</w:t>
      </w:r>
    </w:p>
    <w:p w14:paraId="0ADFD90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[index]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ells[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1]-&gt;Value =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llpt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||</w:t>
      </w:r>
    </w:p>
    <w:p w14:paraId="4895746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[index]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ells[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2]-&gt;Value =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llpt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||</w:t>
      </w:r>
    </w:p>
    <w:p w14:paraId="28A04AB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[index]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ells[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3]-&gt;Value =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llpt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||</w:t>
      </w:r>
    </w:p>
    <w:p w14:paraId="2860505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[index]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ells[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4]-&gt;Value =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llpt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||</w:t>
      </w:r>
    </w:p>
    <w:p w14:paraId="11F7C47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[index]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ells[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5]-&gt;Value =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llpt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||</w:t>
      </w:r>
    </w:p>
    <w:p w14:paraId="693A054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[index]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ells[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6]-&gt;Value =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llpt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||</w:t>
      </w:r>
    </w:p>
    <w:p w14:paraId="71E8E65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[index]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ells[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7]-&gt;Value =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llpt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||</w:t>
      </w:r>
    </w:p>
    <w:p w14:paraId="0ED9228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dataGridView1-&gt;Rows[index]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ells[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8]-&gt;Value =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llpt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B0F1C6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4DC1FA4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Были введены не все данные", "Ошибка");</w:t>
      </w:r>
    </w:p>
    <w:p w14:paraId="25AA711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return;</w:t>
      </w:r>
    </w:p>
    <w:p w14:paraId="16C18BA0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}</w:t>
      </w:r>
    </w:p>
    <w:p w14:paraId="1A162DC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5FE7DF8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читыва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анных</w:t>
      </w:r>
      <w:proofErr w:type="spellEnd"/>
    </w:p>
    <w:p w14:paraId="5D77E20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String^ ID = dataGridView1-&gt;Rows[index]-&gt;Cells[0]-&gt;Value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o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B276DD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String^ Name = dataGridView1-&gt;Rows[index]-&gt;Cells[1]-&gt;Value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o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2AE245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String^ Pass = dataGridView1-&gt;Rows[index]-&gt;Cells[2]-&gt;Value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o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DB4861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String^ City = dataGridView1-&gt;Rows[index]-&gt;Cells[3]-&gt;Value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o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18885C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String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Conc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dataGridView1-&gt;Rows[index]-&gt;Cells[4]-&gt;Value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o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7D802AC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String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Exp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dataGridView1-&gt;Rows[index]-&gt;Cells[5]-&gt;Value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o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8F71E0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String^ Breakfast = dataGridView1-&gt;Rows[index]-&gt;Cells[6]-&gt;Value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o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7B48538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String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m_roo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dataGridView1-&gt;Rows[index]-&gt;Cells[7]-&gt;Value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o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0BA33F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String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Phone_numb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dataGridView1-&gt;Rows[index]-&gt;Cells[8]-&gt;Value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o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26892B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20D1B70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одключе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к БД</w:t>
      </w:r>
    </w:p>
    <w:p w14:paraId="28681A28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String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"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provider=Microsoft.Jet.OLEDB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.4.0;Data Source=Hotel.mdb";</w:t>
      </w:r>
    </w:p>
    <w:p w14:paraId="3CC03F5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64B633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0529468A" w14:textId="77777777" w:rsidR="006E4994" w:rsidRPr="0026669A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r w:rsidRPr="00BA77AE">
        <w:rPr>
          <w:rFonts w:ascii="Consolas" w:hAnsi="Consolas" w:cs="Consolas"/>
          <w:color w:val="808080"/>
          <w:sz w:val="19"/>
          <w:szCs w:val="19"/>
        </w:rPr>
        <w:t>Запрос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BA77AE">
        <w:rPr>
          <w:rFonts w:ascii="Consolas" w:hAnsi="Consolas" w:cs="Consolas"/>
          <w:color w:val="808080"/>
          <w:sz w:val="19"/>
          <w:szCs w:val="19"/>
        </w:rPr>
        <w:t>к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BA77AE">
        <w:rPr>
          <w:rFonts w:ascii="Consolas" w:hAnsi="Consolas" w:cs="Consolas"/>
          <w:color w:val="808080"/>
          <w:sz w:val="19"/>
          <w:szCs w:val="19"/>
        </w:rPr>
        <w:t>БД</w:t>
      </w:r>
    </w:p>
    <w:p w14:paraId="1B83D9A7" w14:textId="77777777" w:rsidR="006E4994" w:rsidRPr="0026669A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pen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r w:rsidRPr="00BA77AE">
        <w:rPr>
          <w:rFonts w:ascii="Consolas" w:hAnsi="Consolas" w:cs="Consolas"/>
          <w:color w:val="808080"/>
          <w:sz w:val="19"/>
          <w:szCs w:val="19"/>
        </w:rPr>
        <w:t>открытие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BA77AE">
        <w:rPr>
          <w:rFonts w:ascii="Consolas" w:hAnsi="Consolas" w:cs="Consolas"/>
          <w:color w:val="808080"/>
          <w:sz w:val="19"/>
          <w:szCs w:val="19"/>
        </w:rPr>
        <w:t>соединения</w:t>
      </w:r>
    </w:p>
    <w:p w14:paraId="2C41940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String^ query = "INSERT INTO [Hotel] VALUES ("+ ID +", '"+ Name +"'," + Pass + ", '" + City + "', '" +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Conc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+ "', '" +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Exp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+ "'," + Breakfast + "," +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um_roo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+ ", '" +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Phone_number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+ "')"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прос</w:t>
      </w:r>
      <w:proofErr w:type="spellEnd"/>
    </w:p>
    <w:p w14:paraId="6AD827B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query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команда</w:t>
      </w:r>
      <w:proofErr w:type="spellEnd"/>
    </w:p>
    <w:p w14:paraId="017824D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79294CA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Выполне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проса</w:t>
      </w:r>
      <w:proofErr w:type="spellEnd"/>
    </w:p>
    <w:p w14:paraId="406E7DA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if 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xecuteNonQuery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) !=1)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::Show(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Ошибка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выполнения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проса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", "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Ошибка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");</w:t>
      </w:r>
    </w:p>
    <w:p w14:paraId="69D6827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else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Данные добавлены", "Готово");</w:t>
      </w:r>
    </w:p>
    <w:p w14:paraId="65592963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</w:p>
    <w:p w14:paraId="2895A058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крыт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оединения</w:t>
      </w:r>
      <w:proofErr w:type="spellEnd"/>
    </w:p>
    <w:p w14:paraId="0F352098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ose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04302BC8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470C52D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return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();</w:t>
      </w:r>
    </w:p>
    <w:p w14:paraId="3ED33BB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48A63F4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Удале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клиента</w:t>
      </w:r>
      <w:proofErr w:type="spellEnd"/>
    </w:p>
    <w:p w14:paraId="2CD7882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yForm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button_delete_Click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638EFA7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{</w:t>
      </w:r>
    </w:p>
    <w:p w14:paraId="7F2B66D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Выбор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троки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ля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удаления</w:t>
      </w:r>
      <w:proofErr w:type="spellEnd"/>
    </w:p>
    <w:p w14:paraId="3F154E7A" w14:textId="77777777" w:rsidR="006E4994" w:rsidRPr="0026669A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if (dataGridView1-&gt;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electedRow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unt !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= 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1)</w:t>
      </w:r>
    </w:p>
    <w:p w14:paraId="2F70684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065D29F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Выберите одну строку для удаления", "Внимание");</w:t>
      </w:r>
    </w:p>
    <w:p w14:paraId="3F20793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return</w:t>
      </w:r>
      <w:r w:rsidRPr="006E4994">
        <w:rPr>
          <w:rFonts w:ascii="Consolas" w:hAnsi="Consolas" w:cs="Consolas"/>
          <w:color w:val="808080"/>
          <w:sz w:val="19"/>
          <w:szCs w:val="19"/>
        </w:rPr>
        <w:t>;</w:t>
      </w:r>
    </w:p>
    <w:p w14:paraId="5BD8316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  <w:t>}</w:t>
      </w:r>
    </w:p>
    <w:p w14:paraId="0FEC8CF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</w:p>
    <w:p w14:paraId="00E7E6C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  <w:t>//Получение индекса выбранной строки</w:t>
      </w:r>
    </w:p>
    <w:p w14:paraId="5B8DF381" w14:textId="77777777" w:rsidR="006E4994" w:rsidRPr="0026669A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int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ataGridView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1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electedRows</w:t>
      </w:r>
      <w:proofErr w:type="spellEnd"/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[</w:t>
      </w:r>
      <w:proofErr w:type="gramEnd"/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0]-&gt;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Index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</w:p>
    <w:p w14:paraId="6FC37C12" w14:textId="77777777" w:rsidR="006E4994" w:rsidRPr="0026669A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97BAC8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читыва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данных</w:t>
      </w:r>
      <w:proofErr w:type="spellEnd"/>
    </w:p>
    <w:p w14:paraId="5896D01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String^ ID = dataGridView1-&gt;Rows[index]-&gt;Cells[0]-&gt;Value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To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CBB12A0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</w:p>
    <w:p w14:paraId="1FC6440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одключе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к БД</w:t>
      </w:r>
    </w:p>
    <w:p w14:paraId="142D0B2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 xml:space="preserve">String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"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provider=Microsoft.Jet.OLEDB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.4.0;Data Source=Hotel.mdb";</w:t>
      </w:r>
    </w:p>
    <w:p w14:paraId="1F1190A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onnectionString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7FE6A343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4E1250AD" w14:textId="77777777" w:rsidR="006E4994" w:rsidRPr="0026669A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r w:rsidRPr="006E4994">
        <w:rPr>
          <w:rFonts w:ascii="Consolas" w:hAnsi="Consolas" w:cs="Consolas"/>
          <w:color w:val="808080"/>
          <w:sz w:val="19"/>
          <w:szCs w:val="19"/>
        </w:rPr>
        <w:t>Запрос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к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БД</w:t>
      </w:r>
    </w:p>
    <w:p w14:paraId="2FADE91F" w14:textId="77777777" w:rsidR="006E4994" w:rsidRPr="0026669A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pen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r w:rsidRPr="006E4994">
        <w:rPr>
          <w:rFonts w:ascii="Consolas" w:hAnsi="Consolas" w:cs="Consolas"/>
          <w:color w:val="808080"/>
          <w:sz w:val="19"/>
          <w:szCs w:val="19"/>
        </w:rPr>
        <w:t>открытие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соединения</w:t>
      </w:r>
    </w:p>
    <w:p w14:paraId="3DD50FC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tring^ query = "DELETE FROM Hotel WHERE ID =" + ID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прос</w:t>
      </w:r>
      <w:proofErr w:type="spellEnd"/>
    </w:p>
    <w:p w14:paraId="31CBCE2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^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=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gcnew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OleDbCom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query,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 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команда</w:t>
      </w:r>
      <w:proofErr w:type="spellEnd"/>
    </w:p>
    <w:p w14:paraId="72B0FEE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0B30592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Выполнен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проса</w:t>
      </w:r>
      <w:proofErr w:type="spellEnd"/>
    </w:p>
    <w:p w14:paraId="58D94100" w14:textId="77777777" w:rsidR="006E4994" w:rsidRPr="0026669A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  <w:t>if (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mand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xecuteNonQuery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) != 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 xml:space="preserve">1)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::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("</w:t>
      </w:r>
      <w:r w:rsidRPr="006E4994">
        <w:rPr>
          <w:rFonts w:ascii="Consolas" w:hAnsi="Consolas" w:cs="Consolas"/>
          <w:color w:val="808080"/>
          <w:sz w:val="19"/>
          <w:szCs w:val="19"/>
        </w:rPr>
        <w:t>Ошибка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выполнения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Pr="006E4994">
        <w:rPr>
          <w:rFonts w:ascii="Consolas" w:hAnsi="Consolas" w:cs="Consolas"/>
          <w:color w:val="808080"/>
          <w:sz w:val="19"/>
          <w:szCs w:val="19"/>
        </w:rPr>
        <w:t>запроса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", "</w:t>
      </w:r>
      <w:r w:rsidRPr="006E4994">
        <w:rPr>
          <w:rFonts w:ascii="Consolas" w:hAnsi="Consolas" w:cs="Consolas"/>
          <w:color w:val="808080"/>
          <w:sz w:val="19"/>
          <w:szCs w:val="19"/>
        </w:rPr>
        <w:t>Ошибка</w:t>
      </w: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>");</w:t>
      </w:r>
    </w:p>
    <w:p w14:paraId="219F854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26669A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lse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Данные были удалены", "Готово");</w:t>
      </w:r>
    </w:p>
    <w:p w14:paraId="7FC9AED0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</w:p>
    <w:p w14:paraId="77446B9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Закрытие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соединения</w:t>
      </w:r>
      <w:proofErr w:type="spellEnd"/>
    </w:p>
    <w:p w14:paraId="16DFFD1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ab/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dbConnection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-&gt;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Close(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9FCF34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680D02A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ab/>
        <w:t xml:space="preserve">return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();</w:t>
      </w:r>
    </w:p>
    <w:p w14:paraId="562B3B5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5390A324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6ECF85C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//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Пункты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меню</w:t>
      </w:r>
      <w:proofErr w:type="spellEnd"/>
    </w:p>
    <w:p w14:paraId="2A4CEEA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MyForm::оПрограммеToolStripMenuItem_Click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646B525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04434BE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Система предназначена для ведения учета клиентов гостиницы и получения информации по запросам пользователей.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>Программа может: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>-формировать список жителей гостиницы, добавляя в имеющийся или создавая новый список,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>-просматривать список всех проживающих,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>-осуществлять поиск свободных номеров,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>-получать информацию о проживающих, которые должны выехать на определенную дату,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-получать информацию о долгожителях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</w:rPr>
        <w:t>гостиницы.","Возможности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 xml:space="preserve"> программы");</w:t>
      </w:r>
    </w:p>
    <w:p w14:paraId="24C44E90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return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();</w:t>
      </w:r>
    </w:p>
    <w:p w14:paraId="1A06BC23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0F6C4BA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48A0183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MyForm::просмотрСпискаКлиентовToolStripMenuItem_Click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40CD02A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13EC1F0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("Для просмотра списка всех клиентов компании нажмите кнопку «Все 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</w:rPr>
        <w:t>клиенты»","Просмотр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 xml:space="preserve"> списка клиентов");</w:t>
      </w:r>
    </w:p>
    <w:p w14:paraId="64703A1E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return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();</w:t>
      </w:r>
    </w:p>
    <w:p w14:paraId="40728F8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05F906D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3D87FC96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MyForm::просмотрДолгожителейToolStripMenuItem_Click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24F1CCD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6B4C902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Для просмотра списка постоянных клиентов компании нажмите кнопку «Долгожители»", "Просмотр списка Долгожителей");</w:t>
      </w:r>
    </w:p>
    <w:p w14:paraId="7343E50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return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();</w:t>
      </w:r>
    </w:p>
    <w:p w14:paraId="0EB6909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0CD6CB1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273A65C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MyForm::добавлениеНовогоКлиентаToolStripMenuItem_Click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065F927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1B8356F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Для добавления нового клиента необходимо: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1) Ввести в пустую строку таблицы все данные о клиенте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2) Выделить всю строку введенных значений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3) Нажать кнопку «Добавить клиента»", "Добавление нового клиента");</w:t>
      </w:r>
    </w:p>
    <w:p w14:paraId="18AB48B9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return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();</w:t>
      </w:r>
    </w:p>
    <w:p w14:paraId="7E11ADA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073F042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17903AF2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MyForm::удалениеКлиентаToolStripMenuItem_Click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13320E6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025FAA57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Для удаления клиента необходимо: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1) Выделить всю строку, которую необходимо удалить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2) Нажать кнопку «Удалить клиента»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3) Снова нажать кнопку «Все клиенты» для обновления списка", "Удаление клиента");</w:t>
      </w:r>
    </w:p>
    <w:p w14:paraId="2B167711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return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();</w:t>
      </w:r>
    </w:p>
    <w:p w14:paraId="17E2882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688DAA10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1DC2119D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MyForm::поискСвободногоНомераToolStripMenuItem_Click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392A79C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2D8F3EB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Для поиска свободного номера необходимо: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1) Ввести дату в формате «ХХ.ХХ.ХХХХ» в строку под надписью «Введите дату заселения»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2) Нажать кнопку «Поиск номера»", "Поиск номера");</w:t>
      </w:r>
    </w:p>
    <w:p w14:paraId="6B65770C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return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();</w:t>
      </w:r>
    </w:p>
    <w:p w14:paraId="2E950AA3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14:paraId="26C5CBAF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</w:p>
    <w:p w14:paraId="0D23C275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 Accuracy::MyForm::ПоискДатыВыселенияToolStripMenuItem_Click(System::Object^ sender, System::</w:t>
      </w:r>
      <w:proofErr w:type="spell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EventArgs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^ e)</w:t>
      </w:r>
    </w:p>
    <w:p w14:paraId="2FE7B9BA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>{</w:t>
      </w:r>
    </w:p>
    <w:p w14:paraId="67CCE963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proofErr w:type="spellStart"/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MessageBox</w:t>
      </w:r>
      <w:proofErr w:type="spellEnd"/>
      <w:r w:rsidRPr="006E4994">
        <w:rPr>
          <w:rFonts w:ascii="Consolas" w:hAnsi="Consolas" w:cs="Consolas"/>
          <w:color w:val="808080"/>
          <w:sz w:val="19"/>
          <w:szCs w:val="19"/>
        </w:rPr>
        <w:t>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how</w:t>
      </w:r>
      <w:r w:rsidRPr="006E4994">
        <w:rPr>
          <w:rFonts w:ascii="Consolas" w:hAnsi="Consolas" w:cs="Consolas"/>
          <w:color w:val="808080"/>
          <w:sz w:val="19"/>
          <w:szCs w:val="19"/>
        </w:rPr>
        <w:t>("Для поиска клиентов с выселением на определенную дату, необходимо: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1) Ввести дату в формате «ХХ.ХХ.ХХХХ» в строку под надписью «Введите дату выселения» \</w:t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6E4994">
        <w:rPr>
          <w:rFonts w:ascii="Consolas" w:hAnsi="Consolas" w:cs="Consolas"/>
          <w:color w:val="808080"/>
          <w:sz w:val="19"/>
          <w:szCs w:val="19"/>
        </w:rPr>
        <w:t xml:space="preserve"> 2) Нажать кнопку «Поиск по дате»", "Поиск по дате выселения");</w:t>
      </w:r>
    </w:p>
    <w:p w14:paraId="3B226C7B" w14:textId="77777777" w:rsidR="006E4994" w:rsidRPr="006E4994" w:rsidRDefault="006E4994" w:rsidP="006E4994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6E4994">
        <w:rPr>
          <w:rFonts w:ascii="Consolas" w:hAnsi="Consolas" w:cs="Consolas"/>
          <w:color w:val="808080"/>
          <w:sz w:val="19"/>
          <w:szCs w:val="19"/>
        </w:rPr>
        <w:tab/>
      </w:r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 xml:space="preserve">return </w:t>
      </w:r>
      <w:proofErr w:type="gramStart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System::</w:t>
      </w:r>
      <w:proofErr w:type="gramEnd"/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Void();</w:t>
      </w:r>
    </w:p>
    <w:p w14:paraId="225A837C" w14:textId="32A88BA4" w:rsidR="00156B20" w:rsidRDefault="006E4994" w:rsidP="006E4994">
      <w:r w:rsidRPr="006E4994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  <w:r w:rsidR="00156B20">
        <w:br w:type="page"/>
      </w:r>
    </w:p>
    <w:p w14:paraId="266E2164" w14:textId="006C630F" w:rsidR="00156B20" w:rsidRDefault="00156B20" w:rsidP="008D0557">
      <w:pPr>
        <w:pStyle w:val="1"/>
      </w:pPr>
      <w:bookmarkStart w:id="21" w:name="_Toc59895088"/>
      <w:r>
        <w:lastRenderedPageBreak/>
        <w:t>Примеры</w:t>
      </w:r>
      <w:r w:rsidRPr="00156B20">
        <w:t xml:space="preserve"> работы системы</w:t>
      </w:r>
      <w:bookmarkEnd w:id="21"/>
    </w:p>
    <w:p w14:paraId="0650F6EF" w14:textId="103D7061" w:rsidR="007A2FD6" w:rsidRDefault="006E4994" w:rsidP="007A2FD6">
      <w:pPr>
        <w:keepNext/>
      </w:pPr>
      <w:r>
        <w:rPr>
          <w:noProof/>
        </w:rPr>
        <w:drawing>
          <wp:inline distT="0" distB="0" distL="0" distR="0" wp14:anchorId="200CEB38" wp14:editId="7EE1B2E5">
            <wp:extent cx="6120130" cy="373824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3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0D505" w14:textId="5304E6F3" w:rsidR="00A9125F" w:rsidRDefault="007A2FD6" w:rsidP="007A2FD6">
      <w:pPr>
        <w:pStyle w:val="ac"/>
      </w:pPr>
      <w:bookmarkStart w:id="22" w:name="_Toc59894973"/>
      <w:r w:rsidRPr="007A2FD6"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7</w:t>
      </w:r>
      <w:r w:rsidR="00241E57">
        <w:rPr>
          <w:noProof/>
        </w:rPr>
        <w:fldChar w:fldCharType="end"/>
      </w:r>
      <w:r w:rsidRPr="007A2FD6">
        <w:t xml:space="preserve"> – Начальный экран программы</w:t>
      </w:r>
      <w:bookmarkEnd w:id="22"/>
    </w:p>
    <w:p w14:paraId="2EBCF1BD" w14:textId="5A66D632" w:rsidR="004F5674" w:rsidRDefault="006E4994" w:rsidP="004F5674">
      <w:pPr>
        <w:keepNext/>
      </w:pPr>
      <w:r>
        <w:rPr>
          <w:noProof/>
        </w:rPr>
        <w:drawing>
          <wp:inline distT="0" distB="0" distL="0" distR="0" wp14:anchorId="3634358C" wp14:editId="6C6EFF5E">
            <wp:extent cx="6120130" cy="37382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3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8944C" w14:textId="12CC8E42" w:rsidR="004F5674" w:rsidRPr="006E4994" w:rsidRDefault="004F5674" w:rsidP="004F5674">
      <w:pPr>
        <w:pStyle w:val="ac"/>
      </w:pPr>
      <w:bookmarkStart w:id="23" w:name="_Toc59894974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8</w:t>
      </w:r>
      <w:r w:rsidR="00241E57">
        <w:rPr>
          <w:noProof/>
        </w:rPr>
        <w:fldChar w:fldCharType="end"/>
      </w:r>
      <w:r>
        <w:t xml:space="preserve"> – Просмотр всех клиентов </w:t>
      </w:r>
      <w:r w:rsidR="006E4994">
        <w:t>гостиницы</w:t>
      </w:r>
      <w:bookmarkEnd w:id="23"/>
    </w:p>
    <w:p w14:paraId="2DF6F94B" w14:textId="7B5E1874" w:rsidR="004F5674" w:rsidRDefault="006E4994" w:rsidP="004F5674">
      <w:pPr>
        <w:keepNext/>
      </w:pPr>
      <w:r>
        <w:rPr>
          <w:noProof/>
        </w:rPr>
        <w:lastRenderedPageBreak/>
        <w:drawing>
          <wp:inline distT="0" distB="0" distL="0" distR="0" wp14:anchorId="63DD2595" wp14:editId="365F5ECE">
            <wp:extent cx="6120130" cy="373824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3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CC8F3" w14:textId="5E866BE5" w:rsidR="004F5674" w:rsidRDefault="004F5674" w:rsidP="004F5674">
      <w:pPr>
        <w:pStyle w:val="ac"/>
      </w:pPr>
      <w:bookmarkStart w:id="24" w:name="_Toc59894975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9</w:t>
      </w:r>
      <w:r w:rsidR="00241E57">
        <w:rPr>
          <w:noProof/>
        </w:rPr>
        <w:fldChar w:fldCharType="end"/>
      </w:r>
      <w:r>
        <w:t xml:space="preserve"> – Просмотр </w:t>
      </w:r>
      <w:r w:rsidR="006E4994">
        <w:t>долгожителей гостиницы</w:t>
      </w:r>
      <w:bookmarkEnd w:id="24"/>
    </w:p>
    <w:p w14:paraId="5F480AD8" w14:textId="01842C4D" w:rsidR="004F5674" w:rsidRDefault="006E4994" w:rsidP="004F5674">
      <w:pPr>
        <w:keepNext/>
      </w:pPr>
      <w:r>
        <w:rPr>
          <w:noProof/>
        </w:rPr>
        <w:drawing>
          <wp:inline distT="0" distB="0" distL="0" distR="0" wp14:anchorId="46A4266B" wp14:editId="54D8E471">
            <wp:extent cx="6120130" cy="373443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3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94AF8" w14:textId="5957377E" w:rsidR="004F5674" w:rsidRDefault="004F5674" w:rsidP="004F5674">
      <w:pPr>
        <w:pStyle w:val="ac"/>
      </w:pPr>
      <w:bookmarkStart w:id="25" w:name="_Toc59894976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10</w:t>
      </w:r>
      <w:r w:rsidR="00241E57">
        <w:rPr>
          <w:noProof/>
        </w:rPr>
        <w:fldChar w:fldCharType="end"/>
      </w:r>
      <w:r>
        <w:t xml:space="preserve"> – Поиск </w:t>
      </w:r>
      <w:r w:rsidR="006E4994">
        <w:t>свободных номеров</w:t>
      </w:r>
      <w:bookmarkEnd w:id="25"/>
    </w:p>
    <w:p w14:paraId="3C03321B" w14:textId="16DD2319" w:rsidR="004F5674" w:rsidRDefault="006E4994" w:rsidP="004F5674">
      <w:pPr>
        <w:keepNext/>
      </w:pPr>
      <w:r>
        <w:rPr>
          <w:noProof/>
        </w:rPr>
        <w:lastRenderedPageBreak/>
        <w:drawing>
          <wp:inline distT="0" distB="0" distL="0" distR="0" wp14:anchorId="3C9839D1" wp14:editId="185528BB">
            <wp:extent cx="6120130" cy="373824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3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D20B5" w14:textId="7120C1E6" w:rsidR="004F5674" w:rsidRDefault="004F5674" w:rsidP="004F5674">
      <w:pPr>
        <w:pStyle w:val="ac"/>
      </w:pPr>
      <w:bookmarkStart w:id="26" w:name="_Toc59894977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11</w:t>
      </w:r>
      <w:r w:rsidR="00241E57">
        <w:rPr>
          <w:noProof/>
        </w:rPr>
        <w:fldChar w:fldCharType="end"/>
      </w:r>
      <w:r>
        <w:t xml:space="preserve"> – Поиск клиентов</w:t>
      </w:r>
      <w:r w:rsidR="006E4994">
        <w:t xml:space="preserve"> по дате выселения</w:t>
      </w:r>
      <w:bookmarkEnd w:id="26"/>
    </w:p>
    <w:p w14:paraId="20CA00E7" w14:textId="0B1290A9" w:rsidR="004F5674" w:rsidRDefault="006E4994" w:rsidP="004F5674">
      <w:pPr>
        <w:keepNext/>
      </w:pPr>
      <w:r>
        <w:rPr>
          <w:noProof/>
        </w:rPr>
        <w:drawing>
          <wp:inline distT="0" distB="0" distL="0" distR="0" wp14:anchorId="62445CF0" wp14:editId="1AD0ED28">
            <wp:extent cx="6120130" cy="3729355"/>
            <wp:effectExtent l="0" t="0" r="0" b="44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2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863E3" w14:textId="3E9E1D4B" w:rsidR="004F5674" w:rsidRDefault="004F5674" w:rsidP="004F5674">
      <w:pPr>
        <w:pStyle w:val="ac"/>
      </w:pPr>
      <w:bookmarkStart w:id="27" w:name="_Toc59894978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12</w:t>
      </w:r>
      <w:r w:rsidR="00241E57">
        <w:rPr>
          <w:noProof/>
        </w:rPr>
        <w:fldChar w:fldCharType="end"/>
      </w:r>
      <w:r>
        <w:t xml:space="preserve"> – Удаление данных о клиенте</w:t>
      </w:r>
      <w:bookmarkEnd w:id="27"/>
    </w:p>
    <w:p w14:paraId="309CFC90" w14:textId="3904548C" w:rsidR="004F5674" w:rsidRDefault="006E4994" w:rsidP="004F5674">
      <w:pPr>
        <w:keepNext/>
      </w:pPr>
      <w:r>
        <w:rPr>
          <w:noProof/>
        </w:rPr>
        <w:lastRenderedPageBreak/>
        <w:drawing>
          <wp:inline distT="0" distB="0" distL="0" distR="0" wp14:anchorId="762C52A0" wp14:editId="0C482CBD">
            <wp:extent cx="6120130" cy="373824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3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D5686" w14:textId="47B20E7B" w:rsidR="004F5674" w:rsidRDefault="004F5674" w:rsidP="004F5674">
      <w:pPr>
        <w:pStyle w:val="ac"/>
      </w:pPr>
      <w:bookmarkStart w:id="28" w:name="_Toc59894979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13</w:t>
      </w:r>
      <w:r w:rsidR="00241E57">
        <w:rPr>
          <w:noProof/>
        </w:rPr>
        <w:fldChar w:fldCharType="end"/>
      </w:r>
      <w:r>
        <w:t xml:space="preserve"> – Результат удаления данных о клиенте</w:t>
      </w:r>
      <w:bookmarkEnd w:id="28"/>
    </w:p>
    <w:p w14:paraId="5635C669" w14:textId="758DC85E" w:rsidR="004F5674" w:rsidRDefault="006E4994" w:rsidP="004F5674">
      <w:pPr>
        <w:keepNext/>
      </w:pPr>
      <w:r>
        <w:rPr>
          <w:noProof/>
        </w:rPr>
        <w:drawing>
          <wp:inline distT="0" distB="0" distL="0" distR="0" wp14:anchorId="5B4CA4A6" wp14:editId="24EF4A0F">
            <wp:extent cx="6120130" cy="371856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1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98960" w14:textId="20849137" w:rsidR="004F5674" w:rsidRPr="004F5674" w:rsidRDefault="004F5674" w:rsidP="004F5674">
      <w:pPr>
        <w:pStyle w:val="ac"/>
      </w:pPr>
      <w:bookmarkStart w:id="29" w:name="_Toc59894980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14</w:t>
      </w:r>
      <w:r w:rsidR="00241E57">
        <w:rPr>
          <w:noProof/>
        </w:rPr>
        <w:fldChar w:fldCharType="end"/>
      </w:r>
      <w:r>
        <w:t xml:space="preserve"> – Добавление данных о клиенте</w:t>
      </w:r>
      <w:bookmarkEnd w:id="29"/>
    </w:p>
    <w:p w14:paraId="7C3E1DDA" w14:textId="115DCAB2" w:rsidR="00A9125F" w:rsidRDefault="004F5674">
      <w:r>
        <w:t xml:space="preserve"> </w:t>
      </w:r>
      <w:r w:rsidR="00A9125F">
        <w:br w:type="page"/>
      </w:r>
    </w:p>
    <w:p w14:paraId="764B634F" w14:textId="2946CA0E" w:rsidR="008D0557" w:rsidRDefault="008D0557" w:rsidP="008D0557">
      <w:pPr>
        <w:pStyle w:val="1"/>
      </w:pPr>
      <w:bookmarkStart w:id="30" w:name="_Toc59895089"/>
      <w:r>
        <w:lastRenderedPageBreak/>
        <w:t>Р</w:t>
      </w:r>
      <w:r w:rsidRPr="008D0557">
        <w:t>уководство пользователя по работе с программной системой</w:t>
      </w:r>
      <w:bookmarkEnd w:id="30"/>
    </w:p>
    <w:p w14:paraId="29E7F64E" w14:textId="1E5FF581" w:rsidR="00D32647" w:rsidRDefault="00D32647" w:rsidP="00D32647">
      <w:pPr>
        <w:pStyle w:val="2"/>
      </w:pPr>
      <w:bookmarkStart w:id="31" w:name="_Toc59895090"/>
      <w:r>
        <w:t>Установка системы</w:t>
      </w:r>
      <w:bookmarkEnd w:id="31"/>
    </w:p>
    <w:p w14:paraId="79107063" w14:textId="157F216A" w:rsidR="00D32647" w:rsidRDefault="00D32647" w:rsidP="00910104">
      <w:pPr>
        <w:pStyle w:val="a7"/>
      </w:pPr>
      <w:r>
        <w:t xml:space="preserve">Установка системы производится распаковкой </w:t>
      </w:r>
      <w:r w:rsidR="00BA77AE">
        <w:t>папки «Программа для установки» из архива</w:t>
      </w:r>
      <w:r w:rsidRPr="00D32647">
        <w:t>.</w:t>
      </w:r>
      <w:r>
        <w:t xml:space="preserve"> Запуск программы осуществляется при помощи файла </w:t>
      </w:r>
      <w:r w:rsidR="00BA77AE">
        <w:t>«</w:t>
      </w:r>
      <w:r w:rsidR="006E4994">
        <w:rPr>
          <w:lang w:val="en-US"/>
        </w:rPr>
        <w:t>Accuracy</w:t>
      </w:r>
      <w:r w:rsidRPr="00D32647">
        <w:t>.</w:t>
      </w:r>
      <w:proofErr w:type="spellStart"/>
      <w:r w:rsidRPr="00D32647">
        <w:t>exe</w:t>
      </w:r>
      <w:proofErr w:type="spellEnd"/>
      <w:r w:rsidR="00BA77AE">
        <w:t>»</w:t>
      </w:r>
      <w:r>
        <w:t xml:space="preserve">. Файл </w:t>
      </w:r>
      <w:r w:rsidR="00BA77AE">
        <w:t>«</w:t>
      </w:r>
      <w:r w:rsidR="006E4994">
        <w:rPr>
          <w:lang w:val="en-US"/>
        </w:rPr>
        <w:t>hotel</w:t>
      </w:r>
      <w:r w:rsidRPr="00D32647">
        <w:t>.mdb</w:t>
      </w:r>
      <w:r w:rsidR="00BA77AE">
        <w:t>»</w:t>
      </w:r>
      <w:r>
        <w:t xml:space="preserve"> является базой данных, в которую заносятся все данные, используемые программой. </w:t>
      </w:r>
    </w:p>
    <w:p w14:paraId="32FCE217" w14:textId="792CE177" w:rsidR="00D32647" w:rsidRPr="00D32647" w:rsidRDefault="00D32647" w:rsidP="00D32647">
      <w:pPr>
        <w:pStyle w:val="2"/>
      </w:pPr>
      <w:bookmarkStart w:id="32" w:name="_Toc59895091"/>
      <w:r>
        <w:t>Работа в системе</w:t>
      </w:r>
      <w:bookmarkEnd w:id="32"/>
    </w:p>
    <w:p w14:paraId="1BC231B6" w14:textId="412D66C5" w:rsidR="00910104" w:rsidRDefault="00910104" w:rsidP="00910104">
      <w:pPr>
        <w:pStyle w:val="a7"/>
      </w:pPr>
      <w:r>
        <w:t xml:space="preserve">Для облегчения работы с программой в саму систему встроено меню с инструкцией по </w:t>
      </w:r>
      <w:r w:rsidR="00571C4A">
        <w:t>её функциям – «</w:t>
      </w:r>
      <w:r w:rsidR="006E4994">
        <w:t>Инструкция</w:t>
      </w:r>
      <w:r w:rsidR="00571C4A">
        <w:t>»</w:t>
      </w:r>
      <w:r>
        <w:t xml:space="preserve">. Вид меню представлен на </w:t>
      </w:r>
      <w:r w:rsidR="007B04BC">
        <w:fldChar w:fldCharType="begin"/>
      </w:r>
      <w:r w:rsidR="007B04BC">
        <w:instrText xml:space="preserve"> REF _Ref58971568 \h </w:instrText>
      </w:r>
      <w:r w:rsidR="007B04BC">
        <w:fldChar w:fldCharType="separate"/>
      </w:r>
      <w:r w:rsidR="00571C4A">
        <w:t>р</w:t>
      </w:r>
      <w:r w:rsidR="00D32647">
        <w:t>исун</w:t>
      </w:r>
      <w:r w:rsidR="00571C4A">
        <w:t>ке</w:t>
      </w:r>
      <w:r w:rsidR="00D32647">
        <w:t xml:space="preserve"> </w:t>
      </w:r>
      <w:r w:rsidR="00D32647">
        <w:rPr>
          <w:noProof/>
        </w:rPr>
        <w:t>15</w:t>
      </w:r>
      <w:r w:rsidR="007B04BC">
        <w:fldChar w:fldCharType="end"/>
      </w:r>
      <w:r>
        <w:t>.</w:t>
      </w:r>
    </w:p>
    <w:p w14:paraId="0034D0FD" w14:textId="55FAFD8C" w:rsidR="00910104" w:rsidRDefault="006E4994" w:rsidP="00910104">
      <w:pPr>
        <w:keepNext/>
      </w:pPr>
      <w:r>
        <w:rPr>
          <w:noProof/>
        </w:rPr>
        <w:drawing>
          <wp:inline distT="0" distB="0" distL="0" distR="0" wp14:anchorId="18DDC9D7" wp14:editId="0F94F8C0">
            <wp:extent cx="5838825" cy="215265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01A57" w14:textId="126EE068" w:rsidR="00910104" w:rsidRDefault="00910104" w:rsidP="00910104">
      <w:pPr>
        <w:pStyle w:val="ac"/>
      </w:pPr>
      <w:bookmarkStart w:id="33" w:name="_Ref58971568"/>
      <w:bookmarkStart w:id="34" w:name="_Toc59894981"/>
      <w:r>
        <w:t xml:space="preserve">Рисунок </w:t>
      </w:r>
      <w:r w:rsidR="00241E57">
        <w:rPr>
          <w:noProof/>
        </w:rPr>
        <w:fldChar w:fldCharType="begin"/>
      </w:r>
      <w:r w:rsidR="00241E57">
        <w:rPr>
          <w:noProof/>
        </w:rPr>
        <w:instrText xml:space="preserve"> SEQ Рисунок \* ARABIC </w:instrText>
      </w:r>
      <w:r w:rsidR="00241E57">
        <w:rPr>
          <w:noProof/>
        </w:rPr>
        <w:fldChar w:fldCharType="separate"/>
      </w:r>
      <w:r w:rsidR="00D32647">
        <w:rPr>
          <w:noProof/>
        </w:rPr>
        <w:t>15</w:t>
      </w:r>
      <w:r w:rsidR="00241E57">
        <w:rPr>
          <w:noProof/>
        </w:rPr>
        <w:fldChar w:fldCharType="end"/>
      </w:r>
      <w:bookmarkEnd w:id="33"/>
      <w:r>
        <w:t xml:space="preserve"> – Меню программы</w:t>
      </w:r>
      <w:bookmarkEnd w:id="34"/>
    </w:p>
    <w:p w14:paraId="082D2550" w14:textId="6CD8AA19" w:rsidR="00D32647" w:rsidRDefault="00571C4A" w:rsidP="00571C4A">
      <w:pPr>
        <w:pStyle w:val="a7"/>
      </w:pPr>
      <w:r>
        <w:t xml:space="preserve">Пункт меню «возможности программы» даёт представление о назначении программы и функциях, которые она реализовывает. </w:t>
      </w:r>
    </w:p>
    <w:p w14:paraId="1235F9E7" w14:textId="77777777" w:rsidR="007F290B" w:rsidRDefault="007F290B">
      <w:pPr>
        <w:rPr>
          <w:rFonts w:eastAsiaTheme="majorEastAsia" w:cstheme="majorBidi"/>
          <w:b/>
          <w:szCs w:val="32"/>
        </w:rPr>
      </w:pPr>
      <w:r>
        <w:br w:type="page"/>
      </w:r>
    </w:p>
    <w:p w14:paraId="57ABEDA1" w14:textId="4EE3BF7D" w:rsidR="00690EC7" w:rsidRDefault="00690EC7" w:rsidP="00690EC7">
      <w:pPr>
        <w:pStyle w:val="1"/>
        <w:numPr>
          <w:ilvl w:val="0"/>
          <w:numId w:val="0"/>
        </w:numPr>
        <w:ind w:left="432"/>
      </w:pPr>
      <w:bookmarkStart w:id="35" w:name="_Toc59895092"/>
      <w:r>
        <w:lastRenderedPageBreak/>
        <w:t>Заключение</w:t>
      </w:r>
      <w:bookmarkEnd w:id="35"/>
    </w:p>
    <w:p w14:paraId="7469A1B5" w14:textId="49AC5215" w:rsidR="00F917CB" w:rsidRDefault="007A1382" w:rsidP="007A1382">
      <w:pPr>
        <w:pStyle w:val="a7"/>
      </w:pPr>
      <w:r>
        <w:t xml:space="preserve">В </w:t>
      </w:r>
      <w:r w:rsidR="0094064F">
        <w:t>результате</w:t>
      </w:r>
      <w:r>
        <w:t xml:space="preserve"> </w:t>
      </w:r>
      <w:r w:rsidR="0094064F">
        <w:t xml:space="preserve">написания курсовой работы была разработана </w:t>
      </w:r>
      <w:r w:rsidR="007F290B">
        <w:t>Информационно-справочная система</w:t>
      </w:r>
      <w:r w:rsidR="007F290B" w:rsidRPr="007F290B">
        <w:t xml:space="preserve"> </w:t>
      </w:r>
      <w:r w:rsidR="007F290B">
        <w:t>учета жителей гостиницы</w:t>
      </w:r>
      <w:r w:rsidR="0094064F">
        <w:t xml:space="preserve">, что позволило закрепить полученные знания и научиться применять их на практике. </w:t>
      </w:r>
    </w:p>
    <w:p w14:paraId="7CA36E4D" w14:textId="18B2F768" w:rsidR="0094064F" w:rsidRDefault="0094064F" w:rsidP="007A1382">
      <w:pPr>
        <w:pStyle w:val="a7"/>
      </w:pPr>
      <w:r>
        <w:t>Разработанная с</w:t>
      </w:r>
      <w:r w:rsidRPr="0094064F">
        <w:t>истем</w:t>
      </w:r>
      <w:r>
        <w:t>а позволяет</w:t>
      </w:r>
      <w:r w:rsidRPr="0094064F">
        <w:t xml:space="preserve"> </w:t>
      </w:r>
      <w:r>
        <w:t>вести</w:t>
      </w:r>
      <w:r w:rsidRPr="0094064F">
        <w:t xml:space="preserve"> </w:t>
      </w:r>
      <w:r w:rsidR="007F290B">
        <w:t>учет жителей гостиницы</w:t>
      </w:r>
      <w:r>
        <w:t>, внося новые данные и удаляя старые,</w:t>
      </w:r>
      <w:r w:rsidRPr="0094064F">
        <w:t xml:space="preserve"> и </w:t>
      </w:r>
      <w:r>
        <w:t>выводить</w:t>
      </w:r>
      <w:r w:rsidRPr="0094064F">
        <w:t xml:space="preserve"> информаци</w:t>
      </w:r>
      <w:r>
        <w:t xml:space="preserve">ю </w:t>
      </w:r>
      <w:r w:rsidRPr="0094064F">
        <w:t>по запросам пользователей.</w:t>
      </w:r>
    </w:p>
    <w:p w14:paraId="2F4D7488" w14:textId="0B5AC470" w:rsidR="0094064F" w:rsidRDefault="0094064F" w:rsidP="007A1382">
      <w:pPr>
        <w:pStyle w:val="a7"/>
      </w:pPr>
      <w:r>
        <w:t>В ходе работы были выполнены поставленные задачи:</w:t>
      </w:r>
    </w:p>
    <w:p w14:paraId="02744AE1" w14:textId="7EB1F459" w:rsidR="0094064F" w:rsidRDefault="0094064F" w:rsidP="0094064F">
      <w:pPr>
        <w:pStyle w:val="a7"/>
        <w:numPr>
          <w:ilvl w:val="0"/>
          <w:numId w:val="9"/>
        </w:numPr>
        <w:ind w:left="709"/>
      </w:pPr>
      <w:r>
        <w:t>Написано техническое задание;</w:t>
      </w:r>
    </w:p>
    <w:p w14:paraId="5CE51078" w14:textId="77777777" w:rsidR="007F290B" w:rsidRDefault="0094064F" w:rsidP="007F290B">
      <w:pPr>
        <w:pStyle w:val="a7"/>
        <w:numPr>
          <w:ilvl w:val="0"/>
          <w:numId w:val="9"/>
        </w:numPr>
        <w:ind w:left="709"/>
      </w:pPr>
      <w:r>
        <w:t>Разработаны схемы алгоритмов;</w:t>
      </w:r>
    </w:p>
    <w:p w14:paraId="49242B63" w14:textId="5AB5C474" w:rsidR="0094064F" w:rsidRDefault="0094064F" w:rsidP="007F290B">
      <w:pPr>
        <w:pStyle w:val="a7"/>
        <w:numPr>
          <w:ilvl w:val="0"/>
          <w:numId w:val="9"/>
        </w:numPr>
        <w:ind w:left="709"/>
      </w:pPr>
      <w:r>
        <w:t>Написана и отлажена информационно-справочная система «</w:t>
      </w:r>
      <w:r w:rsidR="007F290B">
        <w:t>Информационно-справочная система</w:t>
      </w:r>
      <w:r w:rsidR="007F290B" w:rsidRPr="007F290B">
        <w:t xml:space="preserve"> </w:t>
      </w:r>
      <w:r w:rsidR="007F290B">
        <w:t>учета жителей гостиницы</w:t>
      </w:r>
      <w:r>
        <w:t>».</w:t>
      </w:r>
    </w:p>
    <w:p w14:paraId="365CCA0E" w14:textId="77777777" w:rsidR="0094064F" w:rsidRPr="007A1382" w:rsidRDefault="0094064F" w:rsidP="0094064F">
      <w:pPr>
        <w:pStyle w:val="a7"/>
      </w:pPr>
    </w:p>
    <w:p w14:paraId="55099664" w14:textId="6BDB507E" w:rsidR="00690EC7" w:rsidRDefault="00690EC7">
      <w:pPr>
        <w:rPr>
          <w:rFonts w:eastAsiaTheme="majorEastAsia" w:cstheme="majorBidi"/>
          <w:b/>
          <w:szCs w:val="32"/>
        </w:rPr>
      </w:pPr>
      <w:r>
        <w:br w:type="page"/>
      </w:r>
    </w:p>
    <w:p w14:paraId="65963597" w14:textId="5A67A3F3" w:rsidR="0051040D" w:rsidRDefault="0051040D" w:rsidP="00ED3756">
      <w:pPr>
        <w:pStyle w:val="1"/>
        <w:numPr>
          <w:ilvl w:val="0"/>
          <w:numId w:val="0"/>
        </w:numPr>
        <w:ind w:left="432"/>
      </w:pPr>
      <w:bookmarkStart w:id="36" w:name="_Toc59895093"/>
      <w:r>
        <w:lastRenderedPageBreak/>
        <w:t>Список иллюстраций</w:t>
      </w:r>
      <w:bookmarkEnd w:id="36"/>
    </w:p>
    <w:p w14:paraId="77A17447" w14:textId="36F3DA09" w:rsidR="007F290B" w:rsidRDefault="005104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  <w:hyperlink w:anchor="_Toc59894967" w:history="1">
        <w:r w:rsidR="007F290B" w:rsidRPr="006159EF">
          <w:rPr>
            <w:rStyle w:val="aa"/>
            <w:noProof/>
          </w:rPr>
          <w:t>Рисунок 1 – Реализация структуры данных в СУДБ Microsoft Access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67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6</w:t>
        </w:r>
        <w:r w:rsidR="007F290B">
          <w:rPr>
            <w:noProof/>
            <w:webHidden/>
          </w:rPr>
          <w:fldChar w:fldCharType="end"/>
        </w:r>
      </w:hyperlink>
    </w:p>
    <w:p w14:paraId="07F6C0BB" w14:textId="1D11F0F4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68" w:history="1">
        <w:r w:rsidR="007F290B" w:rsidRPr="006159EF">
          <w:rPr>
            <w:rStyle w:val="aa"/>
            <w:noProof/>
          </w:rPr>
          <w:t>Рисунок 2 – Общий алгоритм работы программы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68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7</w:t>
        </w:r>
        <w:r w:rsidR="007F290B">
          <w:rPr>
            <w:noProof/>
            <w:webHidden/>
          </w:rPr>
          <w:fldChar w:fldCharType="end"/>
        </w:r>
      </w:hyperlink>
    </w:p>
    <w:p w14:paraId="204C8001" w14:textId="085B050E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69" w:history="1">
        <w:r w:rsidR="007F290B" w:rsidRPr="006159EF">
          <w:rPr>
            <w:rStyle w:val="aa"/>
            <w:noProof/>
          </w:rPr>
          <w:t>Рисунок 3 – Общий вид функции просмотра всех клиентов и долгожителей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69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7</w:t>
        </w:r>
        <w:r w:rsidR="007F290B">
          <w:rPr>
            <w:noProof/>
            <w:webHidden/>
          </w:rPr>
          <w:fldChar w:fldCharType="end"/>
        </w:r>
      </w:hyperlink>
    </w:p>
    <w:p w14:paraId="31D77770" w14:textId="31DFF671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70" w:history="1">
        <w:r w:rsidR="007F290B" w:rsidRPr="006159EF">
          <w:rPr>
            <w:rStyle w:val="aa"/>
            <w:noProof/>
          </w:rPr>
          <w:t>Рисунок 4 – Алгоритм добавления данных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70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8</w:t>
        </w:r>
        <w:r w:rsidR="007F290B">
          <w:rPr>
            <w:noProof/>
            <w:webHidden/>
          </w:rPr>
          <w:fldChar w:fldCharType="end"/>
        </w:r>
      </w:hyperlink>
    </w:p>
    <w:p w14:paraId="320DCBB2" w14:textId="7E3BE677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71" w:history="1">
        <w:r w:rsidR="007F290B" w:rsidRPr="006159EF">
          <w:rPr>
            <w:rStyle w:val="aa"/>
            <w:noProof/>
          </w:rPr>
          <w:t>Рисунок 5 – Алгоритм удаления данных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71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9</w:t>
        </w:r>
        <w:r w:rsidR="007F290B">
          <w:rPr>
            <w:noProof/>
            <w:webHidden/>
          </w:rPr>
          <w:fldChar w:fldCharType="end"/>
        </w:r>
      </w:hyperlink>
    </w:p>
    <w:p w14:paraId="564C347E" w14:textId="5C05017F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72" w:history="1">
        <w:r w:rsidR="007F290B" w:rsidRPr="006159EF">
          <w:rPr>
            <w:rStyle w:val="aa"/>
            <w:noProof/>
          </w:rPr>
          <w:t>Рисунок 6 – Общий вид функций поиска клиентов по округу и сроку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72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9</w:t>
        </w:r>
        <w:r w:rsidR="007F290B">
          <w:rPr>
            <w:noProof/>
            <w:webHidden/>
          </w:rPr>
          <w:fldChar w:fldCharType="end"/>
        </w:r>
      </w:hyperlink>
    </w:p>
    <w:p w14:paraId="4486B4E4" w14:textId="35EB54BF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73" w:history="1">
        <w:r w:rsidR="007F290B" w:rsidRPr="006159EF">
          <w:rPr>
            <w:rStyle w:val="aa"/>
            <w:noProof/>
          </w:rPr>
          <w:t>Рисунок 7 – Начальный экран программы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73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19</w:t>
        </w:r>
        <w:r w:rsidR="007F290B">
          <w:rPr>
            <w:noProof/>
            <w:webHidden/>
          </w:rPr>
          <w:fldChar w:fldCharType="end"/>
        </w:r>
      </w:hyperlink>
    </w:p>
    <w:p w14:paraId="7ED676FA" w14:textId="640A6BC8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74" w:history="1">
        <w:r w:rsidR="007F290B" w:rsidRPr="006159EF">
          <w:rPr>
            <w:rStyle w:val="aa"/>
            <w:noProof/>
          </w:rPr>
          <w:t>Рисунок 8 – Просмотр всех клиентов гостиницы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74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19</w:t>
        </w:r>
        <w:r w:rsidR="007F290B">
          <w:rPr>
            <w:noProof/>
            <w:webHidden/>
          </w:rPr>
          <w:fldChar w:fldCharType="end"/>
        </w:r>
      </w:hyperlink>
    </w:p>
    <w:p w14:paraId="049F4118" w14:textId="4D79B309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75" w:history="1">
        <w:r w:rsidR="007F290B" w:rsidRPr="006159EF">
          <w:rPr>
            <w:rStyle w:val="aa"/>
            <w:noProof/>
          </w:rPr>
          <w:t>Рисунок 9 – Просмотр долгожителей гостиницы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75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20</w:t>
        </w:r>
        <w:r w:rsidR="007F290B">
          <w:rPr>
            <w:noProof/>
            <w:webHidden/>
          </w:rPr>
          <w:fldChar w:fldCharType="end"/>
        </w:r>
      </w:hyperlink>
    </w:p>
    <w:p w14:paraId="6C90FB53" w14:textId="22253BE6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76" w:history="1">
        <w:r w:rsidR="007F290B" w:rsidRPr="006159EF">
          <w:rPr>
            <w:rStyle w:val="aa"/>
            <w:noProof/>
          </w:rPr>
          <w:t>Рисунок 10 – Поиск свободных номеров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76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20</w:t>
        </w:r>
        <w:r w:rsidR="007F290B">
          <w:rPr>
            <w:noProof/>
            <w:webHidden/>
          </w:rPr>
          <w:fldChar w:fldCharType="end"/>
        </w:r>
      </w:hyperlink>
    </w:p>
    <w:p w14:paraId="1106958B" w14:textId="0D3981CB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77" w:history="1">
        <w:r w:rsidR="007F290B" w:rsidRPr="006159EF">
          <w:rPr>
            <w:rStyle w:val="aa"/>
            <w:noProof/>
          </w:rPr>
          <w:t>Рисунок 11 – Поиск клиентов по дате выселения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77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21</w:t>
        </w:r>
        <w:r w:rsidR="007F290B">
          <w:rPr>
            <w:noProof/>
            <w:webHidden/>
          </w:rPr>
          <w:fldChar w:fldCharType="end"/>
        </w:r>
      </w:hyperlink>
    </w:p>
    <w:p w14:paraId="44A3A8AC" w14:textId="0CF23975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78" w:history="1">
        <w:r w:rsidR="007F290B" w:rsidRPr="006159EF">
          <w:rPr>
            <w:rStyle w:val="aa"/>
            <w:noProof/>
          </w:rPr>
          <w:t>Рисунок 12 – Удаление данных о клиенте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78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21</w:t>
        </w:r>
        <w:r w:rsidR="007F290B">
          <w:rPr>
            <w:noProof/>
            <w:webHidden/>
          </w:rPr>
          <w:fldChar w:fldCharType="end"/>
        </w:r>
      </w:hyperlink>
    </w:p>
    <w:p w14:paraId="558AAAA5" w14:textId="25157296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79" w:history="1">
        <w:r w:rsidR="007F290B" w:rsidRPr="006159EF">
          <w:rPr>
            <w:rStyle w:val="aa"/>
            <w:noProof/>
          </w:rPr>
          <w:t>Рисунок 13 – Результат удаления данных о клиенте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79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22</w:t>
        </w:r>
        <w:r w:rsidR="007F290B">
          <w:rPr>
            <w:noProof/>
            <w:webHidden/>
          </w:rPr>
          <w:fldChar w:fldCharType="end"/>
        </w:r>
      </w:hyperlink>
    </w:p>
    <w:p w14:paraId="43C165D1" w14:textId="2353FFC9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80" w:history="1">
        <w:r w:rsidR="007F290B" w:rsidRPr="006159EF">
          <w:rPr>
            <w:rStyle w:val="aa"/>
            <w:noProof/>
          </w:rPr>
          <w:t>Рисунок 14 – Добавление данных о клиенте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80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22</w:t>
        </w:r>
        <w:r w:rsidR="007F290B">
          <w:rPr>
            <w:noProof/>
            <w:webHidden/>
          </w:rPr>
          <w:fldChar w:fldCharType="end"/>
        </w:r>
      </w:hyperlink>
    </w:p>
    <w:p w14:paraId="6D6BCFA6" w14:textId="3533E746" w:rsidR="007F290B" w:rsidRDefault="00FD1E0D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9894981" w:history="1">
        <w:r w:rsidR="007F290B" w:rsidRPr="006159EF">
          <w:rPr>
            <w:rStyle w:val="aa"/>
            <w:noProof/>
          </w:rPr>
          <w:t>Рисунок 15 – Меню программы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81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23</w:t>
        </w:r>
        <w:r w:rsidR="007F290B">
          <w:rPr>
            <w:noProof/>
            <w:webHidden/>
          </w:rPr>
          <w:fldChar w:fldCharType="end"/>
        </w:r>
      </w:hyperlink>
    </w:p>
    <w:p w14:paraId="3EBE1B00" w14:textId="69D3A658" w:rsidR="002620D0" w:rsidRDefault="0051040D" w:rsidP="002620D0">
      <w:r>
        <w:fldChar w:fldCharType="end"/>
      </w:r>
    </w:p>
    <w:p w14:paraId="5A642980" w14:textId="59969BCC" w:rsidR="00591292" w:rsidRDefault="00591292" w:rsidP="00591292">
      <w:pPr>
        <w:pStyle w:val="1"/>
        <w:numPr>
          <w:ilvl w:val="0"/>
          <w:numId w:val="0"/>
        </w:numPr>
        <w:ind w:left="432"/>
      </w:pPr>
      <w:bookmarkStart w:id="37" w:name="_Toc59895094"/>
      <w:r>
        <w:t>Список таблиц</w:t>
      </w:r>
      <w:bookmarkEnd w:id="37"/>
    </w:p>
    <w:p w14:paraId="258F469B" w14:textId="778C942D" w:rsidR="007F290B" w:rsidRDefault="00591292">
      <w:pPr>
        <w:pStyle w:val="af3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h \z \c "Таблица" </w:instrText>
      </w:r>
      <w:r>
        <w:fldChar w:fldCharType="separate"/>
      </w:r>
      <w:hyperlink w:anchor="_Toc59894982" w:history="1">
        <w:r w:rsidR="007F290B" w:rsidRPr="007468C4">
          <w:rPr>
            <w:rStyle w:val="aa"/>
            <w:noProof/>
          </w:rPr>
          <w:t>Таблица 1 – Структура данных</w:t>
        </w:r>
        <w:r w:rsidR="007F290B">
          <w:rPr>
            <w:noProof/>
            <w:webHidden/>
          </w:rPr>
          <w:tab/>
        </w:r>
        <w:r w:rsidR="007F290B">
          <w:rPr>
            <w:noProof/>
            <w:webHidden/>
          </w:rPr>
          <w:fldChar w:fldCharType="begin"/>
        </w:r>
        <w:r w:rsidR="007F290B">
          <w:rPr>
            <w:noProof/>
            <w:webHidden/>
          </w:rPr>
          <w:instrText xml:space="preserve"> PAGEREF _Toc59894982 \h </w:instrText>
        </w:r>
        <w:r w:rsidR="007F290B">
          <w:rPr>
            <w:noProof/>
            <w:webHidden/>
          </w:rPr>
        </w:r>
        <w:r w:rsidR="007F290B">
          <w:rPr>
            <w:noProof/>
            <w:webHidden/>
          </w:rPr>
          <w:fldChar w:fldCharType="separate"/>
        </w:r>
        <w:r w:rsidR="007F290B">
          <w:rPr>
            <w:noProof/>
            <w:webHidden/>
          </w:rPr>
          <w:t>6</w:t>
        </w:r>
        <w:r w:rsidR="007F290B">
          <w:rPr>
            <w:noProof/>
            <w:webHidden/>
          </w:rPr>
          <w:fldChar w:fldCharType="end"/>
        </w:r>
      </w:hyperlink>
    </w:p>
    <w:p w14:paraId="01E3C871" w14:textId="0E81D32E" w:rsidR="00591292" w:rsidRPr="00591292" w:rsidRDefault="00591292" w:rsidP="00591292">
      <w:r>
        <w:fldChar w:fldCharType="end"/>
      </w:r>
    </w:p>
    <w:sectPr w:rsidR="00591292" w:rsidRPr="00591292" w:rsidSect="00E53ABE">
      <w:footerReference w:type="default" r:id="rId29"/>
      <w:footerReference w:type="first" r:id="rId30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7065E4" w14:textId="77777777" w:rsidR="00FD1E0D" w:rsidRDefault="00FD1E0D" w:rsidP="00F676F9">
      <w:pPr>
        <w:spacing w:after="0" w:line="240" w:lineRule="auto"/>
      </w:pPr>
      <w:r>
        <w:separator/>
      </w:r>
    </w:p>
  </w:endnote>
  <w:endnote w:type="continuationSeparator" w:id="0">
    <w:p w14:paraId="560400FD" w14:textId="77777777" w:rsidR="00FD1E0D" w:rsidRDefault="00FD1E0D" w:rsidP="00F676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40641230"/>
      <w:docPartObj>
        <w:docPartGallery w:val="Page Numbers (Bottom of Page)"/>
        <w:docPartUnique/>
      </w:docPartObj>
    </w:sdtPr>
    <w:sdtEndPr/>
    <w:sdtContent>
      <w:p w14:paraId="1CEAF93E" w14:textId="7D950744" w:rsidR="00AF4134" w:rsidRPr="00F57B93" w:rsidRDefault="00AF4134" w:rsidP="00A148A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6FBF49" w14:textId="71E73D6B" w:rsidR="00AF4134" w:rsidRDefault="00AF4134" w:rsidP="00F676F9">
    <w:pPr>
      <w:pStyle w:val="a5"/>
      <w:jc w:val="center"/>
    </w:pPr>
    <w:r>
      <w:t>Москва 202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E3A259" w14:textId="77777777" w:rsidR="00FD1E0D" w:rsidRDefault="00FD1E0D" w:rsidP="00F676F9">
      <w:pPr>
        <w:spacing w:after="0" w:line="240" w:lineRule="auto"/>
      </w:pPr>
      <w:r>
        <w:separator/>
      </w:r>
    </w:p>
  </w:footnote>
  <w:footnote w:type="continuationSeparator" w:id="0">
    <w:p w14:paraId="00E90FBE" w14:textId="77777777" w:rsidR="00FD1E0D" w:rsidRDefault="00FD1E0D" w:rsidP="00F676F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1654D1"/>
    <w:multiLevelType w:val="hybridMultilevel"/>
    <w:tmpl w:val="B6F692A8"/>
    <w:lvl w:ilvl="0" w:tplc="951CDA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C293CB1"/>
    <w:multiLevelType w:val="hybridMultilevel"/>
    <w:tmpl w:val="BB2650EC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3E8D5CC0"/>
    <w:multiLevelType w:val="hybridMultilevel"/>
    <w:tmpl w:val="F04EA598"/>
    <w:lvl w:ilvl="0" w:tplc="8FF2D51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428A6106"/>
    <w:multiLevelType w:val="multilevel"/>
    <w:tmpl w:val="C36803D2"/>
    <w:lvl w:ilvl="0">
      <w:start w:val="1"/>
      <w:numFmt w:val="decimal"/>
      <w:lvlText w:val="%1."/>
      <w:lvlJc w:val="left"/>
      <w:pPr>
        <w:ind w:left="644" w:hanging="359"/>
      </w:pPr>
    </w:lvl>
    <w:lvl w:ilvl="1">
      <w:start w:val="1"/>
      <w:numFmt w:val="decimal"/>
      <w:lvlText w:val="%1.%2."/>
      <w:lvlJc w:val="left"/>
      <w:pPr>
        <w:ind w:left="1076" w:hanging="432"/>
      </w:p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4" w15:restartNumberingAfterBreak="0">
    <w:nsid w:val="47E307E0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D2415AD"/>
    <w:multiLevelType w:val="hybridMultilevel"/>
    <w:tmpl w:val="8214C20E"/>
    <w:lvl w:ilvl="0" w:tplc="ED58116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EDF1921"/>
    <w:multiLevelType w:val="multilevel"/>
    <w:tmpl w:val="974E1F14"/>
    <w:lvl w:ilvl="0">
      <w:start w:val="1"/>
      <w:numFmt w:val="bullet"/>
      <w:lvlText w:val="−"/>
      <w:lvlJc w:val="left"/>
      <w:pPr>
        <w:ind w:left="1125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45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65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85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005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725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45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65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85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597951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B5D3C82"/>
    <w:multiLevelType w:val="hybridMultilevel"/>
    <w:tmpl w:val="E93C67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8E26D7"/>
    <w:multiLevelType w:val="hybridMultilevel"/>
    <w:tmpl w:val="8528DFFE"/>
    <w:lvl w:ilvl="0" w:tplc="8FF2D51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6465359B"/>
    <w:multiLevelType w:val="hybridMultilevel"/>
    <w:tmpl w:val="78D0635E"/>
    <w:lvl w:ilvl="0" w:tplc="8FF2D51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667F7199"/>
    <w:multiLevelType w:val="multilevel"/>
    <w:tmpl w:val="8050140C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2" w15:restartNumberingAfterBreak="0">
    <w:nsid w:val="691D4DDD"/>
    <w:multiLevelType w:val="multilevel"/>
    <w:tmpl w:val="DF9ABFE8"/>
    <w:lvl w:ilvl="0">
      <w:start w:val="1"/>
      <w:numFmt w:val="decimal"/>
      <w:lvlText w:val="%1."/>
      <w:lvlJc w:val="left"/>
      <w:pPr>
        <w:ind w:left="1004" w:hanging="360"/>
      </w:pPr>
    </w:lvl>
    <w:lvl w:ilvl="1">
      <w:start w:val="1"/>
      <w:numFmt w:val="lowerLetter"/>
      <w:lvlText w:val="%2."/>
      <w:lvlJc w:val="left"/>
      <w:pPr>
        <w:ind w:left="1724" w:hanging="360"/>
      </w:pPr>
    </w:lvl>
    <w:lvl w:ilvl="2">
      <w:start w:val="1"/>
      <w:numFmt w:val="lowerRoman"/>
      <w:lvlText w:val="%3."/>
      <w:lvlJc w:val="right"/>
      <w:pPr>
        <w:ind w:left="2444" w:hanging="180"/>
      </w:pPr>
    </w:lvl>
    <w:lvl w:ilvl="3">
      <w:start w:val="1"/>
      <w:numFmt w:val="decimal"/>
      <w:lvlText w:val="%4."/>
      <w:lvlJc w:val="left"/>
      <w:pPr>
        <w:ind w:left="3164" w:hanging="360"/>
      </w:pPr>
    </w:lvl>
    <w:lvl w:ilvl="4">
      <w:start w:val="1"/>
      <w:numFmt w:val="lowerLetter"/>
      <w:lvlText w:val="%5."/>
      <w:lvlJc w:val="left"/>
      <w:pPr>
        <w:ind w:left="3884" w:hanging="360"/>
      </w:pPr>
    </w:lvl>
    <w:lvl w:ilvl="5">
      <w:start w:val="1"/>
      <w:numFmt w:val="lowerRoman"/>
      <w:lvlText w:val="%6."/>
      <w:lvlJc w:val="right"/>
      <w:pPr>
        <w:ind w:left="4604" w:hanging="180"/>
      </w:pPr>
    </w:lvl>
    <w:lvl w:ilvl="6">
      <w:start w:val="1"/>
      <w:numFmt w:val="decimal"/>
      <w:lvlText w:val="%7."/>
      <w:lvlJc w:val="left"/>
      <w:pPr>
        <w:ind w:left="5324" w:hanging="360"/>
      </w:pPr>
    </w:lvl>
    <w:lvl w:ilvl="7">
      <w:start w:val="1"/>
      <w:numFmt w:val="lowerLetter"/>
      <w:lvlText w:val="%8."/>
      <w:lvlJc w:val="left"/>
      <w:pPr>
        <w:ind w:left="6044" w:hanging="360"/>
      </w:pPr>
    </w:lvl>
    <w:lvl w:ilvl="8">
      <w:start w:val="1"/>
      <w:numFmt w:val="lowerRoman"/>
      <w:lvlText w:val="%9."/>
      <w:lvlJc w:val="right"/>
      <w:pPr>
        <w:ind w:left="6764" w:hanging="180"/>
      </w:pPr>
    </w:lvl>
  </w:abstractNum>
  <w:abstractNum w:abstractNumId="13" w15:restartNumberingAfterBreak="0">
    <w:nsid w:val="760626BB"/>
    <w:multiLevelType w:val="hybridMultilevel"/>
    <w:tmpl w:val="3F5C0376"/>
    <w:lvl w:ilvl="0" w:tplc="8FF2D51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7E0D15D9"/>
    <w:multiLevelType w:val="hybridMultilevel"/>
    <w:tmpl w:val="C520D6C6"/>
    <w:lvl w:ilvl="0" w:tplc="8FF2D51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7"/>
  </w:num>
  <w:num w:numId="4">
    <w:abstractNumId w:val="14"/>
  </w:num>
  <w:num w:numId="5">
    <w:abstractNumId w:val="1"/>
  </w:num>
  <w:num w:numId="6">
    <w:abstractNumId w:val="9"/>
  </w:num>
  <w:num w:numId="7">
    <w:abstractNumId w:val="13"/>
  </w:num>
  <w:num w:numId="8">
    <w:abstractNumId w:val="2"/>
  </w:num>
  <w:num w:numId="9">
    <w:abstractNumId w:val="10"/>
  </w:num>
  <w:num w:numId="10">
    <w:abstractNumId w:val="8"/>
  </w:num>
  <w:num w:numId="11">
    <w:abstractNumId w:val="3"/>
  </w:num>
  <w:num w:numId="12">
    <w:abstractNumId w:val="12"/>
  </w:num>
  <w:num w:numId="13">
    <w:abstractNumId w:val="6"/>
  </w:num>
  <w:num w:numId="14">
    <w:abstractNumId w:val="11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2B42"/>
    <w:rsid w:val="000019B2"/>
    <w:rsid w:val="000128DA"/>
    <w:rsid w:val="0002401F"/>
    <w:rsid w:val="0005124E"/>
    <w:rsid w:val="00062B42"/>
    <w:rsid w:val="000767DC"/>
    <w:rsid w:val="000D1428"/>
    <w:rsid w:val="000D29C1"/>
    <w:rsid w:val="000D7EF4"/>
    <w:rsid w:val="000F6FDB"/>
    <w:rsid w:val="001421A4"/>
    <w:rsid w:val="00151C31"/>
    <w:rsid w:val="00156B20"/>
    <w:rsid w:val="001E0D9A"/>
    <w:rsid w:val="001E0F2F"/>
    <w:rsid w:val="001F29F3"/>
    <w:rsid w:val="00222221"/>
    <w:rsid w:val="002224E6"/>
    <w:rsid w:val="00241E57"/>
    <w:rsid w:val="002620D0"/>
    <w:rsid w:val="0026615C"/>
    <w:rsid w:val="0026669A"/>
    <w:rsid w:val="00294263"/>
    <w:rsid w:val="002E2B9C"/>
    <w:rsid w:val="0030148A"/>
    <w:rsid w:val="00301D4D"/>
    <w:rsid w:val="00340B28"/>
    <w:rsid w:val="003420CD"/>
    <w:rsid w:val="003844D9"/>
    <w:rsid w:val="0038772E"/>
    <w:rsid w:val="00394BB0"/>
    <w:rsid w:val="004007E4"/>
    <w:rsid w:val="0041644A"/>
    <w:rsid w:val="00425566"/>
    <w:rsid w:val="00425AE3"/>
    <w:rsid w:val="00437794"/>
    <w:rsid w:val="00477DCF"/>
    <w:rsid w:val="00485808"/>
    <w:rsid w:val="004C54F6"/>
    <w:rsid w:val="004F5674"/>
    <w:rsid w:val="00503099"/>
    <w:rsid w:val="00503DF9"/>
    <w:rsid w:val="0051040D"/>
    <w:rsid w:val="0053179E"/>
    <w:rsid w:val="005554D8"/>
    <w:rsid w:val="00565F75"/>
    <w:rsid w:val="0056738F"/>
    <w:rsid w:val="00571C4A"/>
    <w:rsid w:val="00591292"/>
    <w:rsid w:val="005912E0"/>
    <w:rsid w:val="005963FF"/>
    <w:rsid w:val="005A003A"/>
    <w:rsid w:val="005C7757"/>
    <w:rsid w:val="005D6CE8"/>
    <w:rsid w:val="006021E8"/>
    <w:rsid w:val="00602388"/>
    <w:rsid w:val="00674689"/>
    <w:rsid w:val="00674C4B"/>
    <w:rsid w:val="00676A45"/>
    <w:rsid w:val="00690EC7"/>
    <w:rsid w:val="006C2FF3"/>
    <w:rsid w:val="006C6DED"/>
    <w:rsid w:val="006E4994"/>
    <w:rsid w:val="0070551B"/>
    <w:rsid w:val="00721E5D"/>
    <w:rsid w:val="00742A24"/>
    <w:rsid w:val="00752601"/>
    <w:rsid w:val="00757048"/>
    <w:rsid w:val="00774965"/>
    <w:rsid w:val="00777859"/>
    <w:rsid w:val="00780B6B"/>
    <w:rsid w:val="007975F7"/>
    <w:rsid w:val="007A1382"/>
    <w:rsid w:val="007A2FD6"/>
    <w:rsid w:val="007B04BC"/>
    <w:rsid w:val="007B56BC"/>
    <w:rsid w:val="007F290B"/>
    <w:rsid w:val="00826373"/>
    <w:rsid w:val="008924A3"/>
    <w:rsid w:val="008962F4"/>
    <w:rsid w:val="008B551A"/>
    <w:rsid w:val="008D0557"/>
    <w:rsid w:val="00905FBC"/>
    <w:rsid w:val="00910104"/>
    <w:rsid w:val="00913A1D"/>
    <w:rsid w:val="00921FB4"/>
    <w:rsid w:val="0092706F"/>
    <w:rsid w:val="00935A63"/>
    <w:rsid w:val="0094064F"/>
    <w:rsid w:val="00940B31"/>
    <w:rsid w:val="00980952"/>
    <w:rsid w:val="009C6F69"/>
    <w:rsid w:val="009D2B1A"/>
    <w:rsid w:val="009E6D2E"/>
    <w:rsid w:val="00A05D98"/>
    <w:rsid w:val="00A148A2"/>
    <w:rsid w:val="00A32ED5"/>
    <w:rsid w:val="00A62C8C"/>
    <w:rsid w:val="00A9125F"/>
    <w:rsid w:val="00AA113B"/>
    <w:rsid w:val="00AA6D15"/>
    <w:rsid w:val="00AD1CCD"/>
    <w:rsid w:val="00AF2BBF"/>
    <w:rsid w:val="00AF3C66"/>
    <w:rsid w:val="00AF4134"/>
    <w:rsid w:val="00B43034"/>
    <w:rsid w:val="00BA77AE"/>
    <w:rsid w:val="00C34CB7"/>
    <w:rsid w:val="00C360CE"/>
    <w:rsid w:val="00C909ED"/>
    <w:rsid w:val="00CD5BEA"/>
    <w:rsid w:val="00CE6B18"/>
    <w:rsid w:val="00D07AD8"/>
    <w:rsid w:val="00D238B6"/>
    <w:rsid w:val="00D32647"/>
    <w:rsid w:val="00D545CB"/>
    <w:rsid w:val="00D64F4B"/>
    <w:rsid w:val="00D74679"/>
    <w:rsid w:val="00D90920"/>
    <w:rsid w:val="00DD2DC3"/>
    <w:rsid w:val="00E11877"/>
    <w:rsid w:val="00E53ABE"/>
    <w:rsid w:val="00E975A4"/>
    <w:rsid w:val="00EC0D5C"/>
    <w:rsid w:val="00EC6552"/>
    <w:rsid w:val="00ED1F95"/>
    <w:rsid w:val="00ED200D"/>
    <w:rsid w:val="00ED3756"/>
    <w:rsid w:val="00EF2FE3"/>
    <w:rsid w:val="00EF7CA3"/>
    <w:rsid w:val="00F51ED1"/>
    <w:rsid w:val="00F57B93"/>
    <w:rsid w:val="00F676F9"/>
    <w:rsid w:val="00F73288"/>
    <w:rsid w:val="00F917CB"/>
    <w:rsid w:val="00FD1E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44688A"/>
  <w15:chartTrackingRefBased/>
  <w15:docId w15:val="{9B481CFB-58BD-424B-A245-A26023C5CC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007E4"/>
    <w:rPr>
      <w:rFonts w:ascii="Times New Roman" w:hAnsi="Times New Roman"/>
      <w:color w:val="000000" w:themeColor="text1"/>
      <w:sz w:val="26"/>
    </w:rPr>
  </w:style>
  <w:style w:type="paragraph" w:styleId="1">
    <w:name w:val="heading 1"/>
    <w:basedOn w:val="a"/>
    <w:next w:val="a"/>
    <w:link w:val="10"/>
    <w:uiPriority w:val="9"/>
    <w:qFormat/>
    <w:rsid w:val="00D545CB"/>
    <w:pPr>
      <w:keepNext/>
      <w:keepLines/>
      <w:numPr>
        <w:numId w:val="2"/>
      </w:numPr>
      <w:spacing w:before="240" w:after="0" w:line="360" w:lineRule="auto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F2FE3"/>
    <w:pPr>
      <w:keepNext/>
      <w:keepLines/>
      <w:numPr>
        <w:ilvl w:val="1"/>
        <w:numId w:val="2"/>
      </w:numPr>
      <w:spacing w:before="40" w:after="0" w:line="360" w:lineRule="auto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F2FE3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F2FE3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F2FE3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F2FE3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F2FE3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F2FE3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F2FE3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676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676F9"/>
    <w:rPr>
      <w:rFonts w:ascii="Times New Roman" w:hAnsi="Times New Roman"/>
      <w:color w:val="000000" w:themeColor="text1"/>
      <w:sz w:val="26"/>
    </w:rPr>
  </w:style>
  <w:style w:type="paragraph" w:styleId="a5">
    <w:name w:val="footer"/>
    <w:basedOn w:val="a"/>
    <w:link w:val="a6"/>
    <w:uiPriority w:val="99"/>
    <w:unhideWhenUsed/>
    <w:rsid w:val="00F676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676F9"/>
    <w:rPr>
      <w:rFonts w:ascii="Times New Roman" w:hAnsi="Times New Roman"/>
      <w:color w:val="000000" w:themeColor="text1"/>
      <w:sz w:val="26"/>
    </w:rPr>
  </w:style>
  <w:style w:type="paragraph" w:customStyle="1" w:styleId="a7">
    <w:name w:val="Отступ"/>
    <w:basedOn w:val="a"/>
    <w:link w:val="a8"/>
    <w:qFormat/>
    <w:rsid w:val="00EF7CA3"/>
    <w:pPr>
      <w:spacing w:line="360" w:lineRule="auto"/>
      <w:ind w:firstLine="709"/>
      <w:jc w:val="both"/>
    </w:pPr>
    <w:rPr>
      <w:rFonts w:cs="Times New Roman"/>
      <w:bCs/>
      <w:szCs w:val="26"/>
    </w:rPr>
  </w:style>
  <w:style w:type="character" w:customStyle="1" w:styleId="10">
    <w:name w:val="Заголовок 1 Знак"/>
    <w:basedOn w:val="a0"/>
    <w:link w:val="1"/>
    <w:uiPriority w:val="9"/>
    <w:rsid w:val="00D545CB"/>
    <w:rPr>
      <w:rFonts w:ascii="Times New Roman" w:eastAsiaTheme="majorEastAsia" w:hAnsi="Times New Roman" w:cstheme="majorBidi"/>
      <w:b/>
      <w:color w:val="000000" w:themeColor="text1"/>
      <w:sz w:val="26"/>
      <w:szCs w:val="32"/>
    </w:rPr>
  </w:style>
  <w:style w:type="character" w:customStyle="1" w:styleId="a8">
    <w:name w:val="Отступ Знак"/>
    <w:basedOn w:val="a0"/>
    <w:link w:val="a7"/>
    <w:rsid w:val="00EF7CA3"/>
    <w:rPr>
      <w:rFonts w:ascii="Times New Roman" w:hAnsi="Times New Roman" w:cs="Times New Roman"/>
      <w:bCs/>
      <w:color w:val="000000" w:themeColor="text1"/>
      <w:sz w:val="26"/>
      <w:szCs w:val="26"/>
    </w:rPr>
  </w:style>
  <w:style w:type="paragraph" w:styleId="a9">
    <w:name w:val="TOC Heading"/>
    <w:basedOn w:val="1"/>
    <w:next w:val="a"/>
    <w:uiPriority w:val="39"/>
    <w:unhideWhenUsed/>
    <w:qFormat/>
    <w:rsid w:val="00D64F4B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64F4B"/>
    <w:pPr>
      <w:spacing w:after="100"/>
    </w:pPr>
  </w:style>
  <w:style w:type="character" w:styleId="aa">
    <w:name w:val="Hyperlink"/>
    <w:basedOn w:val="a0"/>
    <w:uiPriority w:val="99"/>
    <w:unhideWhenUsed/>
    <w:rsid w:val="00D64F4B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F2FE3"/>
    <w:rPr>
      <w:rFonts w:ascii="Times New Roman" w:eastAsiaTheme="majorEastAsia" w:hAnsi="Times New Roman" w:cstheme="majorBidi"/>
      <w:b/>
      <w:color w:val="000000" w:themeColor="tex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EF2FE3"/>
    <w:pPr>
      <w:spacing w:after="100"/>
      <w:ind w:left="260"/>
    </w:pPr>
  </w:style>
  <w:style w:type="character" w:customStyle="1" w:styleId="30">
    <w:name w:val="Заголовок 3 Знак"/>
    <w:basedOn w:val="a0"/>
    <w:link w:val="3"/>
    <w:uiPriority w:val="9"/>
    <w:semiHidden/>
    <w:rsid w:val="00EF2FE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EF2FE3"/>
    <w:rPr>
      <w:rFonts w:asciiTheme="majorHAnsi" w:eastAsiaTheme="majorEastAsia" w:hAnsiTheme="majorHAnsi" w:cstheme="majorBidi"/>
      <w:i/>
      <w:iCs/>
      <w:color w:val="2F5496" w:themeColor="accent1" w:themeShade="BF"/>
      <w:sz w:val="26"/>
    </w:rPr>
  </w:style>
  <w:style w:type="character" w:customStyle="1" w:styleId="50">
    <w:name w:val="Заголовок 5 Знак"/>
    <w:basedOn w:val="a0"/>
    <w:link w:val="5"/>
    <w:uiPriority w:val="9"/>
    <w:semiHidden/>
    <w:rsid w:val="00EF2FE3"/>
    <w:rPr>
      <w:rFonts w:asciiTheme="majorHAnsi" w:eastAsiaTheme="majorEastAsia" w:hAnsiTheme="majorHAnsi" w:cstheme="majorBidi"/>
      <w:color w:val="2F5496" w:themeColor="accent1" w:themeShade="BF"/>
      <w:sz w:val="26"/>
    </w:rPr>
  </w:style>
  <w:style w:type="character" w:customStyle="1" w:styleId="60">
    <w:name w:val="Заголовок 6 Знак"/>
    <w:basedOn w:val="a0"/>
    <w:link w:val="6"/>
    <w:uiPriority w:val="9"/>
    <w:semiHidden/>
    <w:rsid w:val="00EF2FE3"/>
    <w:rPr>
      <w:rFonts w:asciiTheme="majorHAnsi" w:eastAsiaTheme="majorEastAsia" w:hAnsiTheme="majorHAnsi" w:cstheme="majorBidi"/>
      <w:color w:val="1F3763" w:themeColor="accent1" w:themeShade="7F"/>
      <w:sz w:val="26"/>
    </w:rPr>
  </w:style>
  <w:style w:type="character" w:customStyle="1" w:styleId="70">
    <w:name w:val="Заголовок 7 Знак"/>
    <w:basedOn w:val="a0"/>
    <w:link w:val="7"/>
    <w:uiPriority w:val="9"/>
    <w:semiHidden/>
    <w:rsid w:val="00EF2FE3"/>
    <w:rPr>
      <w:rFonts w:asciiTheme="majorHAnsi" w:eastAsiaTheme="majorEastAsia" w:hAnsiTheme="majorHAnsi" w:cstheme="majorBidi"/>
      <w:i/>
      <w:iCs/>
      <w:color w:val="1F3763" w:themeColor="accent1" w:themeShade="7F"/>
      <w:sz w:val="26"/>
    </w:rPr>
  </w:style>
  <w:style w:type="character" w:customStyle="1" w:styleId="80">
    <w:name w:val="Заголовок 8 Знак"/>
    <w:basedOn w:val="a0"/>
    <w:link w:val="8"/>
    <w:uiPriority w:val="9"/>
    <w:semiHidden/>
    <w:rsid w:val="00EF2FE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EF2FE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ab">
    <w:name w:val="Table Grid"/>
    <w:basedOn w:val="a1"/>
    <w:uiPriority w:val="39"/>
    <w:rsid w:val="00D238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a"/>
    <w:next w:val="a"/>
    <w:uiPriority w:val="35"/>
    <w:unhideWhenUsed/>
    <w:qFormat/>
    <w:rsid w:val="007A2FD6"/>
    <w:pPr>
      <w:spacing w:after="200" w:line="240" w:lineRule="auto"/>
      <w:jc w:val="center"/>
    </w:pPr>
    <w:rPr>
      <w:iCs/>
      <w:szCs w:val="18"/>
    </w:rPr>
  </w:style>
  <w:style w:type="paragraph" w:styleId="ad">
    <w:name w:val="endnote text"/>
    <w:basedOn w:val="a"/>
    <w:link w:val="ae"/>
    <w:uiPriority w:val="99"/>
    <w:semiHidden/>
    <w:unhideWhenUsed/>
    <w:rsid w:val="00826373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rsid w:val="00826373"/>
    <w:rPr>
      <w:rFonts w:ascii="Times New Roman" w:hAnsi="Times New Roman"/>
      <w:color w:val="000000" w:themeColor="text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826373"/>
    <w:rPr>
      <w:vertAlign w:val="superscript"/>
    </w:rPr>
  </w:style>
  <w:style w:type="paragraph" w:styleId="af0">
    <w:name w:val="footnote text"/>
    <w:basedOn w:val="a"/>
    <w:link w:val="af1"/>
    <w:uiPriority w:val="99"/>
    <w:semiHidden/>
    <w:unhideWhenUsed/>
    <w:rsid w:val="00A148A2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A148A2"/>
    <w:rPr>
      <w:rFonts w:ascii="Times New Roman" w:hAnsi="Times New Roman"/>
      <w:color w:val="000000" w:themeColor="text1"/>
      <w:sz w:val="20"/>
      <w:szCs w:val="20"/>
    </w:rPr>
  </w:style>
  <w:style w:type="character" w:styleId="af2">
    <w:name w:val="footnote reference"/>
    <w:basedOn w:val="a0"/>
    <w:uiPriority w:val="99"/>
    <w:semiHidden/>
    <w:unhideWhenUsed/>
    <w:rsid w:val="00A148A2"/>
    <w:rPr>
      <w:vertAlign w:val="superscript"/>
    </w:rPr>
  </w:style>
  <w:style w:type="paragraph" w:styleId="af3">
    <w:name w:val="table of figures"/>
    <w:basedOn w:val="a"/>
    <w:next w:val="a"/>
    <w:uiPriority w:val="99"/>
    <w:unhideWhenUsed/>
    <w:rsid w:val="0051040D"/>
    <w:pPr>
      <w:spacing w:after="0"/>
    </w:pPr>
  </w:style>
  <w:style w:type="paragraph" w:customStyle="1" w:styleId="12">
    <w:name w:val="Стиль1"/>
    <w:basedOn w:val="a"/>
    <w:link w:val="13"/>
    <w:qFormat/>
    <w:rsid w:val="000D1428"/>
    <w:pPr>
      <w:spacing w:after="0" w:line="240" w:lineRule="auto"/>
      <w:ind w:firstLine="425"/>
    </w:pPr>
    <w:rPr>
      <w:rFonts w:eastAsia="Times New Roman" w:cs="Times New Roman"/>
      <w:color w:val="auto"/>
      <w:sz w:val="24"/>
      <w:szCs w:val="24"/>
      <w:lang w:eastAsia="ru-RU"/>
    </w:rPr>
  </w:style>
  <w:style w:type="character" w:customStyle="1" w:styleId="13">
    <w:name w:val="Стиль1 Знак"/>
    <w:basedOn w:val="a0"/>
    <w:link w:val="12"/>
    <w:rsid w:val="000D142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Normal (Web)"/>
    <w:basedOn w:val="a"/>
    <w:uiPriority w:val="99"/>
    <w:semiHidden/>
    <w:unhideWhenUsed/>
    <w:rsid w:val="00ED200D"/>
    <w:pPr>
      <w:spacing w:before="100" w:beforeAutospacing="1" w:after="100" w:afterAutospacing="1" w:line="240" w:lineRule="auto"/>
    </w:pPr>
    <w:rPr>
      <w:rFonts w:eastAsia="Times New Roman" w:cs="Times New Roman"/>
      <w:color w:val="auto"/>
      <w:sz w:val="24"/>
      <w:szCs w:val="24"/>
      <w:lang w:eastAsia="ru-RU"/>
    </w:rPr>
  </w:style>
  <w:style w:type="character" w:styleId="af5">
    <w:name w:val="annotation reference"/>
    <w:basedOn w:val="a0"/>
    <w:uiPriority w:val="99"/>
    <w:semiHidden/>
    <w:unhideWhenUsed/>
    <w:rsid w:val="0026669A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26669A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26669A"/>
    <w:rPr>
      <w:rFonts w:ascii="Times New Roman" w:hAnsi="Times New Roman"/>
      <w:color w:val="000000" w:themeColor="text1"/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26669A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26669A"/>
    <w:rPr>
      <w:rFonts w:ascii="Times New Roman" w:hAnsi="Times New Roman"/>
      <w:b/>
      <w:bCs/>
      <w:color w:val="000000" w:themeColor="text1"/>
      <w:sz w:val="20"/>
      <w:szCs w:val="20"/>
    </w:rPr>
  </w:style>
  <w:style w:type="paragraph" w:styleId="afa">
    <w:name w:val="Balloon Text"/>
    <w:basedOn w:val="a"/>
    <w:link w:val="afb"/>
    <w:uiPriority w:val="99"/>
    <w:semiHidden/>
    <w:unhideWhenUsed/>
    <w:rsid w:val="0026669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26669A"/>
    <w:rPr>
      <w:rFonts w:ascii="Segoe UI" w:hAnsi="Segoe UI" w:cs="Segoe UI"/>
      <w:color w:val="000000" w:themeColor="text1"/>
      <w:sz w:val="18"/>
      <w:szCs w:val="18"/>
    </w:rPr>
  </w:style>
  <w:style w:type="paragraph" w:styleId="afc">
    <w:name w:val="List Paragraph"/>
    <w:basedOn w:val="a"/>
    <w:uiPriority w:val="34"/>
    <w:qFormat/>
    <w:rsid w:val="0056738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828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9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2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0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reeone@mail.ru" TargetMode="Externa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1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C345E2-6A63-4DEF-A45F-36F4BB94BA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27</Pages>
  <Words>3484</Words>
  <Characters>19860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Поздняков</dc:creator>
  <cp:keywords/>
  <dc:description/>
  <cp:lastModifiedBy>Даниил Поздняков</cp:lastModifiedBy>
  <cp:revision>111</cp:revision>
  <dcterms:created xsi:type="dcterms:W3CDTF">2020-12-15T18:01:00Z</dcterms:created>
  <dcterms:modified xsi:type="dcterms:W3CDTF">2020-12-26T19:47:00Z</dcterms:modified>
</cp:coreProperties>
</file>